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7604F2" w:rsidRDefault="007604F2" w:rsidP="00A6532E">
            <w:pPr>
              <w:pStyle w:val="Front-Matter"/>
              <w:spacing w:line="276" w:lineRule="auto"/>
              <w:jc w:val="center"/>
              <w:rPr>
                <w:kern w:val="2"/>
                <w:sz w:val="36"/>
                <w:szCs w:val="36"/>
              </w:rPr>
            </w:pPr>
            <w:r>
              <w:rPr>
                <w:kern w:val="2"/>
                <w:sz w:val="36"/>
                <w:szCs w:val="36"/>
              </w:rPr>
              <w:t xml:space="preserve">Comment Resolution for CID#7 </w:t>
            </w:r>
          </w:p>
          <w:p w:rsidR="00B11B9C" w:rsidRPr="000574CA" w:rsidRDefault="007604F2" w:rsidP="00436E81">
            <w:pPr>
              <w:pStyle w:val="Front-Matter"/>
              <w:spacing w:line="276" w:lineRule="auto"/>
              <w:jc w:val="center"/>
              <w:rPr>
                <w:kern w:val="2"/>
                <w:sz w:val="36"/>
                <w:szCs w:val="36"/>
              </w:rPr>
            </w:pPr>
            <w:r>
              <w:rPr>
                <w:kern w:val="2"/>
                <w:sz w:val="36"/>
                <w:szCs w:val="36"/>
              </w:rPr>
              <w:t xml:space="preserve">Regarding </w:t>
            </w:r>
            <w:r w:rsidR="00E05180">
              <w:rPr>
                <w:kern w:val="2"/>
                <w:sz w:val="36"/>
                <w:szCs w:val="36"/>
              </w:rPr>
              <w:t>AN s</w:t>
            </w:r>
            <w:r w:rsidR="00A6532E">
              <w:rPr>
                <w:kern w:val="2"/>
                <w:sz w:val="36"/>
                <w:szCs w:val="36"/>
              </w:rPr>
              <w:t xml:space="preserve">etup </w:t>
            </w:r>
            <w:r w:rsidR="00436E81">
              <w:rPr>
                <w:kern w:val="2"/>
                <w:sz w:val="36"/>
                <w:szCs w:val="36"/>
              </w:rPr>
              <w:t>procedure</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574CA">
            <w:pPr>
              <w:pStyle w:val="Front-Matter"/>
              <w:spacing w:line="276" w:lineRule="auto"/>
              <w:jc w:val="center"/>
              <w:rPr>
                <w:kern w:val="2"/>
              </w:rPr>
            </w:pPr>
            <w:r>
              <w:rPr>
                <w:kern w:val="2"/>
              </w:rPr>
              <w:t>Date: 201</w:t>
            </w:r>
            <w:r w:rsidR="00A6532E">
              <w:rPr>
                <w:kern w:val="2"/>
              </w:rPr>
              <w:t>6-06</w:t>
            </w:r>
            <w:r w:rsidR="005817C5">
              <w:rPr>
                <w:kern w:val="2"/>
              </w:rPr>
              <w:t>-</w:t>
            </w:r>
            <w:r w:rsidR="00236CD1">
              <w:rPr>
                <w:kern w:val="2"/>
              </w:rPr>
              <w:t>17</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roofErr w:type="spellStart"/>
            <w:r w:rsidRPr="000574CA">
              <w:rPr>
                <w:rFonts w:cstheme="minorBidi"/>
                <w:kern w:val="2"/>
                <w:sz w:val="20"/>
                <w:szCs w:val="22"/>
              </w:rPr>
              <w:t>Yonggang</w:t>
            </w:r>
            <w:proofErr w:type="spellEnd"/>
            <w:r w:rsidRPr="000574CA">
              <w:rPr>
                <w:rFonts w:cstheme="minorBidi"/>
                <w:kern w:val="2"/>
                <w:sz w:val="20"/>
                <w:szCs w:val="22"/>
              </w:rPr>
              <w:t xml:space="preserve">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proofErr w:type="spellStart"/>
            <w:r>
              <w:rPr>
                <w:rFonts w:cstheme="minorBidi"/>
                <w:kern w:val="2"/>
                <w:sz w:val="20"/>
                <w:szCs w:val="22"/>
              </w:rPr>
              <w:t>Fumei</w:t>
            </w:r>
            <w:proofErr w:type="spellEnd"/>
            <w:r>
              <w:rPr>
                <w:rFonts w:cstheme="minorBidi"/>
                <w:kern w:val="2"/>
                <w:sz w:val="20"/>
                <w:szCs w:val="22"/>
              </w:rPr>
              <w:t xml:space="preserve"> Liu</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rsidR="000574CA" w:rsidRPr="000574CA" w:rsidRDefault="00A54B08" w:rsidP="000574CA">
            <w:pPr>
              <w:pStyle w:val="Front-Matter"/>
              <w:spacing w:line="276" w:lineRule="auto"/>
              <w:rPr>
                <w:rFonts w:cstheme="minorBidi"/>
                <w:kern w:val="2"/>
                <w:sz w:val="20"/>
                <w:szCs w:val="22"/>
              </w:rPr>
            </w:pPr>
            <w:r>
              <w:rPr>
                <w:rFonts w:cstheme="minorBidi"/>
                <w:kern w:val="2"/>
                <w:sz w:val="20"/>
                <w:szCs w:val="22"/>
              </w:rPr>
              <w:t>Liu.fumei@zte.com.cn</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111160" w:rsidRDefault="000574CA" w:rsidP="000574CA">
      <w:pPr>
        <w:pStyle w:val="Body"/>
      </w:pPr>
      <w:r w:rsidRPr="000574CA">
        <w:t xml:space="preserve">This document provides the </w:t>
      </w:r>
      <w:r w:rsidR="00D62C96">
        <w:t>comment resolution for</w:t>
      </w:r>
      <w:r w:rsidRPr="000574CA">
        <w:t xml:space="preserve"> access network setup procedure in Recommended Practice specification of IEEE 802.1CF</w:t>
      </w:r>
      <w:r w:rsidR="009C0EA3">
        <w:t xml:space="preserve"> </w:t>
      </w:r>
      <w:r w:rsidR="00742645">
        <w:t xml:space="preserve">D0.0 </w:t>
      </w:r>
      <w:r w:rsidR="009C0EA3">
        <w:t>to address the technical comment of #</w:t>
      </w:r>
      <w:r w:rsidR="00D62C96">
        <w:t>7 of</w:t>
      </w:r>
      <w:r w:rsidR="009C0EA3">
        <w:t xml:space="preserve"> omniRAN-16/0006</w:t>
      </w:r>
      <w:r w:rsidRPr="000574CA">
        <w:t>.</w:t>
      </w: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111160" w:rsidRDefault="00111160" w:rsidP="000574CA">
      <w:pPr>
        <w:pStyle w:val="Body"/>
      </w:pPr>
    </w:p>
    <w:p w:rsidR="007604F2" w:rsidRDefault="007604F2" w:rsidP="000574CA">
      <w:pPr>
        <w:pStyle w:val="Body"/>
      </w:pPr>
    </w:p>
    <w:p w:rsidR="004670C4" w:rsidRDefault="004670C4" w:rsidP="004670C4">
      <w:pPr>
        <w:pStyle w:val="Body"/>
      </w:pPr>
      <w:r>
        <w:rPr>
          <w:b/>
          <w:u w:val="single"/>
        </w:rPr>
        <w:t>Comments on D0.0</w:t>
      </w:r>
      <w:r w:rsidRPr="005D1144">
        <w:rPr>
          <w:b/>
          <w:u w:val="single"/>
        </w:rPr>
        <w:t>:</w:t>
      </w:r>
    </w:p>
    <w:p w:rsidR="007604F2" w:rsidRDefault="007604F2" w:rsidP="000574CA">
      <w:pPr>
        <w:pStyle w:val="Body"/>
      </w:pPr>
    </w:p>
    <w:tbl>
      <w:tblPr>
        <w:tblStyle w:val="TableGrid"/>
        <w:tblW w:w="0" w:type="auto"/>
        <w:tblLook w:val="04A0"/>
      </w:tblPr>
      <w:tblGrid>
        <w:gridCol w:w="689"/>
        <w:gridCol w:w="1071"/>
        <w:gridCol w:w="694"/>
        <w:gridCol w:w="1150"/>
        <w:gridCol w:w="834"/>
        <w:gridCol w:w="2581"/>
        <w:gridCol w:w="1387"/>
        <w:gridCol w:w="1170"/>
      </w:tblGrid>
      <w:tr w:rsidR="006F1521" w:rsidTr="00057DD1">
        <w:tc>
          <w:tcPr>
            <w:tcW w:w="693" w:type="dxa"/>
          </w:tcPr>
          <w:p w:rsidR="006F1521" w:rsidRPr="007604F2" w:rsidRDefault="006F1521" w:rsidP="00057DD1">
            <w:pPr>
              <w:pStyle w:val="Body"/>
              <w:rPr>
                <w:sz w:val="22"/>
              </w:rPr>
            </w:pPr>
            <w:r w:rsidRPr="007604F2">
              <w:rPr>
                <w:sz w:val="22"/>
              </w:rPr>
              <w:t>CID</w:t>
            </w:r>
          </w:p>
        </w:tc>
        <w:tc>
          <w:tcPr>
            <w:tcW w:w="1073" w:type="dxa"/>
          </w:tcPr>
          <w:p w:rsidR="006F1521" w:rsidRPr="007604F2" w:rsidRDefault="006F1521" w:rsidP="00057DD1">
            <w:pPr>
              <w:pStyle w:val="Body"/>
              <w:rPr>
                <w:sz w:val="22"/>
              </w:rPr>
            </w:pPr>
            <w:r w:rsidRPr="007604F2">
              <w:rPr>
                <w:sz w:val="22"/>
              </w:rPr>
              <w:t>Category</w:t>
            </w:r>
          </w:p>
        </w:tc>
        <w:tc>
          <w:tcPr>
            <w:tcW w:w="696" w:type="dxa"/>
          </w:tcPr>
          <w:p w:rsidR="006F1521" w:rsidRPr="007604F2" w:rsidRDefault="006F1521" w:rsidP="00057DD1">
            <w:pPr>
              <w:pStyle w:val="Body"/>
              <w:rPr>
                <w:sz w:val="22"/>
              </w:rPr>
            </w:pPr>
            <w:r w:rsidRPr="007604F2">
              <w:rPr>
                <w:sz w:val="22"/>
              </w:rPr>
              <w:t>Page</w:t>
            </w:r>
          </w:p>
        </w:tc>
        <w:tc>
          <w:tcPr>
            <w:tcW w:w="1164" w:type="dxa"/>
          </w:tcPr>
          <w:p w:rsidR="006F1521" w:rsidRPr="007604F2" w:rsidRDefault="006F1521" w:rsidP="00057DD1">
            <w:pPr>
              <w:pStyle w:val="Body"/>
              <w:rPr>
                <w:sz w:val="22"/>
              </w:rPr>
            </w:pPr>
            <w:r w:rsidRPr="007604F2">
              <w:rPr>
                <w:sz w:val="22"/>
              </w:rPr>
              <w:t>Sub-Cause</w:t>
            </w:r>
          </w:p>
        </w:tc>
        <w:tc>
          <w:tcPr>
            <w:tcW w:w="838" w:type="dxa"/>
          </w:tcPr>
          <w:p w:rsidR="006F1521" w:rsidRPr="007604F2" w:rsidRDefault="006F1521" w:rsidP="00057DD1">
            <w:pPr>
              <w:pStyle w:val="Body"/>
              <w:rPr>
                <w:sz w:val="22"/>
              </w:rPr>
            </w:pPr>
            <w:r w:rsidRPr="007604F2">
              <w:rPr>
                <w:sz w:val="22"/>
              </w:rPr>
              <w:t>Line#</w:t>
            </w:r>
          </w:p>
        </w:tc>
        <w:tc>
          <w:tcPr>
            <w:tcW w:w="2629" w:type="dxa"/>
          </w:tcPr>
          <w:p w:rsidR="006F1521" w:rsidRPr="007604F2" w:rsidRDefault="006F1521" w:rsidP="00057DD1">
            <w:pPr>
              <w:pStyle w:val="Body"/>
              <w:rPr>
                <w:sz w:val="22"/>
              </w:rPr>
            </w:pPr>
            <w:r w:rsidRPr="007604F2">
              <w:rPr>
                <w:sz w:val="22"/>
              </w:rPr>
              <w:t>Comment</w:t>
            </w:r>
          </w:p>
        </w:tc>
        <w:tc>
          <w:tcPr>
            <w:tcW w:w="1394" w:type="dxa"/>
          </w:tcPr>
          <w:p w:rsidR="006F1521" w:rsidRPr="007604F2" w:rsidRDefault="006F1521" w:rsidP="00057DD1">
            <w:pPr>
              <w:pStyle w:val="Body"/>
              <w:rPr>
                <w:sz w:val="22"/>
              </w:rPr>
            </w:pPr>
            <w:r w:rsidRPr="007604F2">
              <w:rPr>
                <w:sz w:val="22"/>
              </w:rPr>
              <w:t>Proposed Change</w:t>
            </w:r>
          </w:p>
        </w:tc>
        <w:tc>
          <w:tcPr>
            <w:tcW w:w="1089" w:type="dxa"/>
          </w:tcPr>
          <w:p w:rsidR="006F1521" w:rsidRPr="007604F2" w:rsidRDefault="006F1521" w:rsidP="00057DD1">
            <w:pPr>
              <w:pStyle w:val="Body"/>
              <w:rPr>
                <w:sz w:val="22"/>
              </w:rPr>
            </w:pPr>
            <w:r>
              <w:rPr>
                <w:sz w:val="22"/>
              </w:rPr>
              <w:t>Resolution</w:t>
            </w:r>
          </w:p>
        </w:tc>
      </w:tr>
      <w:tr w:rsidR="006F1521" w:rsidTr="00057DD1">
        <w:tc>
          <w:tcPr>
            <w:tcW w:w="693" w:type="dxa"/>
          </w:tcPr>
          <w:p w:rsidR="006F1521" w:rsidRPr="007A0E29" w:rsidRDefault="006F1521" w:rsidP="00057DD1">
            <w:r>
              <w:t>7</w:t>
            </w:r>
          </w:p>
        </w:tc>
        <w:tc>
          <w:tcPr>
            <w:tcW w:w="1073" w:type="dxa"/>
          </w:tcPr>
          <w:p w:rsidR="006F1521" w:rsidRPr="007A0E29" w:rsidRDefault="006F1521" w:rsidP="00057DD1">
            <w:r w:rsidRPr="007A0E29">
              <w:t>Technical</w:t>
            </w:r>
          </w:p>
        </w:tc>
        <w:tc>
          <w:tcPr>
            <w:tcW w:w="696" w:type="dxa"/>
          </w:tcPr>
          <w:p w:rsidR="006F1521" w:rsidRPr="007A0E29" w:rsidRDefault="006F1521" w:rsidP="00057DD1">
            <w:r w:rsidRPr="007A0E29">
              <w:t>25</w:t>
            </w:r>
          </w:p>
        </w:tc>
        <w:tc>
          <w:tcPr>
            <w:tcW w:w="1164" w:type="dxa"/>
          </w:tcPr>
          <w:p w:rsidR="006F1521" w:rsidRPr="007A0E29" w:rsidRDefault="006F1521" w:rsidP="00057DD1">
            <w:r w:rsidRPr="007A0E29">
              <w:t>7.1.4.5</w:t>
            </w:r>
          </w:p>
        </w:tc>
        <w:tc>
          <w:tcPr>
            <w:tcW w:w="838" w:type="dxa"/>
          </w:tcPr>
          <w:p w:rsidR="006F1521" w:rsidRPr="007A0E29" w:rsidRDefault="006F1521" w:rsidP="00057DD1">
            <w:r w:rsidRPr="007A0E29">
              <w:t>665</w:t>
            </w:r>
          </w:p>
        </w:tc>
        <w:tc>
          <w:tcPr>
            <w:tcW w:w="2629" w:type="dxa"/>
          </w:tcPr>
          <w:p w:rsidR="006F1521" w:rsidRPr="007A0E29" w:rsidRDefault="006F1521" w:rsidP="00057DD1">
            <w:r w:rsidRPr="007A0E29">
              <w:t>The discovery request should be sent by the AN (not the Service Provi</w:t>
            </w:r>
            <w:r>
              <w:t>d</w:t>
            </w:r>
            <w:r w:rsidRPr="007A0E29">
              <w:t xml:space="preserve">er) during the </w:t>
            </w:r>
            <w:proofErr w:type="gramStart"/>
            <w:r w:rsidRPr="007A0E29">
              <w:t>AN</w:t>
            </w:r>
            <w:proofErr w:type="gramEnd"/>
            <w:r w:rsidRPr="007A0E29">
              <w:t xml:space="preserve"> setup and initiali</w:t>
            </w:r>
            <w:r>
              <w:t>za</w:t>
            </w:r>
            <w:r w:rsidRPr="007A0E29">
              <w:t xml:space="preserve">tion.  After receiving the Discovery Request message, the Service Provider responds with the Discover response to include the information that AN needs to establish the network connection to the Service Provider network. </w:t>
            </w:r>
          </w:p>
        </w:tc>
        <w:tc>
          <w:tcPr>
            <w:tcW w:w="1394" w:type="dxa"/>
          </w:tcPr>
          <w:p w:rsidR="006F1521" w:rsidRDefault="00031AA2" w:rsidP="00057DD1">
            <w:r>
              <w:t xml:space="preserve">Suggest to </w:t>
            </w:r>
            <w:r w:rsidR="006F1521" w:rsidRPr="007A0E29">
              <w:t>change to the original text. See a separate contribution for the change.</w:t>
            </w:r>
          </w:p>
        </w:tc>
        <w:tc>
          <w:tcPr>
            <w:tcW w:w="1089" w:type="dxa"/>
          </w:tcPr>
          <w:p w:rsidR="006F1521" w:rsidRDefault="006F1521" w:rsidP="00057DD1">
            <w:r>
              <w:t>Revised</w:t>
            </w:r>
            <w:r w:rsidR="0084206E">
              <w:t>.</w:t>
            </w:r>
          </w:p>
          <w:p w:rsidR="0084206E" w:rsidRDefault="0084206E" w:rsidP="00057DD1"/>
          <w:p w:rsidR="0084206E" w:rsidRPr="007A0E29" w:rsidRDefault="0084206E" w:rsidP="00057DD1">
            <w:r>
              <w:t>See detail below.</w:t>
            </w:r>
          </w:p>
        </w:tc>
      </w:tr>
    </w:tbl>
    <w:p w:rsidR="00EE1E2D" w:rsidRDefault="00EE1E2D" w:rsidP="000574CA">
      <w:pPr>
        <w:pStyle w:val="Body"/>
      </w:pPr>
    </w:p>
    <w:p w:rsidR="00EE1E2D" w:rsidRDefault="00EE1E2D" w:rsidP="000574CA">
      <w:pPr>
        <w:pStyle w:val="Body"/>
      </w:pPr>
    </w:p>
    <w:p w:rsidR="00EE1E2D" w:rsidRDefault="00EE1E2D" w:rsidP="000574CA">
      <w:pPr>
        <w:pStyle w:val="Body"/>
      </w:pPr>
      <w:r w:rsidRPr="005D1144">
        <w:rPr>
          <w:b/>
          <w:u w:val="single"/>
        </w:rPr>
        <w:t>Discussion:</w:t>
      </w:r>
    </w:p>
    <w:p w:rsidR="00E7758E" w:rsidRDefault="00D56DD4" w:rsidP="00E7758E">
      <w:pPr>
        <w:pStyle w:val="Body"/>
      </w:pPr>
      <w:r>
        <w:t xml:space="preserve">The section 7.1.4 </w:t>
      </w:r>
      <w:r w:rsidR="00E7758E">
        <w:t>is</w:t>
      </w:r>
      <w:r w:rsidR="00DD5175">
        <w:t xml:space="preserve"> to provide the</w:t>
      </w:r>
      <w:r w:rsidR="00E7758E">
        <w:t xml:space="preserve"> setup procedure of </w:t>
      </w:r>
      <w:r>
        <w:t xml:space="preserve">access </w:t>
      </w:r>
      <w:r w:rsidR="00E7758E">
        <w:t>network</w:t>
      </w:r>
      <w:r>
        <w:t xml:space="preserve"> (AN) over th</w:t>
      </w:r>
      <w:r w:rsidR="00E775C4">
        <w:t>e unlicensed spectrum</w:t>
      </w:r>
      <w:r>
        <w:t xml:space="preserve">, including establishing the </w:t>
      </w:r>
      <w:r w:rsidR="00E7758E">
        <w:t xml:space="preserve">connection between </w:t>
      </w:r>
      <w:r w:rsidR="00217972">
        <w:t xml:space="preserve">the </w:t>
      </w:r>
      <w:r w:rsidR="00E7758E">
        <w:t>AN and Service Provider's Network</w:t>
      </w:r>
      <w:r>
        <w:t>, acquiring the</w:t>
      </w:r>
      <w:r w:rsidR="00E7758E">
        <w:t xml:space="preserve"> configuration parameters </w:t>
      </w:r>
      <w:r>
        <w:t xml:space="preserve">of </w:t>
      </w:r>
      <w:proofErr w:type="gramStart"/>
      <w:r>
        <w:t>AN</w:t>
      </w:r>
      <w:proofErr w:type="gramEnd"/>
      <w:r>
        <w:t xml:space="preserve"> </w:t>
      </w:r>
      <w:r w:rsidR="00E7758E">
        <w:t>fr</w:t>
      </w:r>
      <w:r>
        <w:t xml:space="preserve">om the Service Provider network, </w:t>
      </w:r>
      <w:r w:rsidR="00A3611F">
        <w:t>and initializing</w:t>
      </w:r>
      <w:r>
        <w:t xml:space="preserve"> the AN according to the received </w:t>
      </w:r>
      <w:r w:rsidR="00A3611F">
        <w:t xml:space="preserve">configuration </w:t>
      </w:r>
      <w:r>
        <w:t>parameters</w:t>
      </w:r>
      <w:r w:rsidR="00DD5175">
        <w:t>.</w:t>
      </w:r>
    </w:p>
    <w:p w:rsidR="00D56DD4" w:rsidRDefault="00D56DD4" w:rsidP="00E7758E">
      <w:pPr>
        <w:pStyle w:val="Body"/>
      </w:pPr>
      <w:r>
        <w:t xml:space="preserve">The </w:t>
      </w:r>
      <w:r w:rsidR="00E7758E">
        <w:t xml:space="preserve">comment </w:t>
      </w:r>
      <w:r>
        <w:t>#</w:t>
      </w:r>
      <w:r w:rsidR="00E7758E">
        <w:t xml:space="preserve">7 of omniRAN-16/0006 </w:t>
      </w:r>
      <w:r>
        <w:t xml:space="preserve">indicates </w:t>
      </w:r>
      <w:r w:rsidR="00677DD7">
        <w:t xml:space="preserve">that </w:t>
      </w:r>
      <w:r>
        <w:t xml:space="preserve">the Discovery Request message flow in </w:t>
      </w:r>
      <w:r w:rsidR="005B0DBF">
        <w:t xml:space="preserve">7.1.4.5.1 regarding </w:t>
      </w:r>
      <w:r>
        <w:t xml:space="preserve">the </w:t>
      </w:r>
      <w:proofErr w:type="gramStart"/>
      <w:r>
        <w:t>AN</w:t>
      </w:r>
      <w:proofErr w:type="gramEnd"/>
      <w:r>
        <w:t xml:space="preserve"> setup </w:t>
      </w:r>
      <w:r w:rsidR="005B0DBF">
        <w:t xml:space="preserve">procedure </w:t>
      </w:r>
      <w:r>
        <w:t>is incorrect.  We agree with this comment as for following reasons</w:t>
      </w:r>
    </w:p>
    <w:p w:rsidR="0057386B" w:rsidRDefault="00D56DD4" w:rsidP="00677DD7">
      <w:pPr>
        <w:pStyle w:val="Body"/>
        <w:numPr>
          <w:ilvl w:val="0"/>
          <w:numId w:val="18"/>
        </w:numPr>
      </w:pPr>
      <w:r>
        <w:t xml:space="preserve">In </w:t>
      </w:r>
      <w:r w:rsidR="00746CBB">
        <w:t xml:space="preserve">the </w:t>
      </w:r>
      <w:r>
        <w:t>current D0.0 version, the Discovery Request message</w:t>
      </w:r>
      <w:r w:rsidR="00342E2E">
        <w:t xml:space="preserve"> in FIG</w:t>
      </w:r>
      <w:r w:rsidR="00746CBB">
        <w:t>.</w:t>
      </w:r>
      <w:r w:rsidR="00342E2E">
        <w:t xml:space="preserve"> 12</w:t>
      </w:r>
      <w:r>
        <w:t xml:space="preserve"> is sent by </w:t>
      </w:r>
      <w:r w:rsidR="00746CBB">
        <w:t xml:space="preserve">the </w:t>
      </w:r>
      <w:r>
        <w:t xml:space="preserve">Service Provider network to </w:t>
      </w:r>
      <w:r w:rsidR="00677DD7">
        <w:t xml:space="preserve">the </w:t>
      </w:r>
      <w:r w:rsidR="00342E2E">
        <w:t xml:space="preserve">AN Orchestrator.  As the Discovery Request message is used </w:t>
      </w:r>
      <w:r w:rsidR="00677DD7">
        <w:t xml:space="preserve">for the AN </w:t>
      </w:r>
      <w:r w:rsidR="00342E2E">
        <w:t xml:space="preserve">to </w:t>
      </w:r>
      <w:r w:rsidR="00746CBB">
        <w:t xml:space="preserve">indicate its appearances and </w:t>
      </w:r>
      <w:r w:rsidR="00342E2E">
        <w:t xml:space="preserve">find the Service Provider network, </w:t>
      </w:r>
      <w:r w:rsidR="00746CBB">
        <w:t>it does not make sense for the S</w:t>
      </w:r>
      <w:r w:rsidR="00342E2E">
        <w:t>ervi</w:t>
      </w:r>
      <w:r w:rsidR="00746CBB">
        <w:t>ce P</w:t>
      </w:r>
      <w:r w:rsidR="00342E2E">
        <w:t>rovider to send such message to the AN.</w:t>
      </w:r>
    </w:p>
    <w:p w:rsidR="00D56DD4" w:rsidRDefault="00342E2E" w:rsidP="00D56DD4">
      <w:pPr>
        <w:pStyle w:val="Body"/>
        <w:numPr>
          <w:ilvl w:val="0"/>
          <w:numId w:val="18"/>
        </w:numPr>
      </w:pPr>
      <w:r>
        <w:t xml:space="preserve">The </w:t>
      </w:r>
      <w:proofErr w:type="gramStart"/>
      <w:r>
        <w:t>AN</w:t>
      </w:r>
      <w:proofErr w:type="gramEnd"/>
      <w:r>
        <w:t xml:space="preserve"> may be powered on at any time and the Service Provider may not know the status of AN</w:t>
      </w:r>
      <w:r w:rsidR="00736FA6">
        <w:t xml:space="preserve"> before the basic connection is established</w:t>
      </w:r>
      <w:r>
        <w:t>.  If the Service Provider blindly and constantly broadcasts the Discovery Request message, it would waste the network capacity and reduce the transmission efficiency.  In the real deployment, it is not aware of a network implementing in such as way.</w:t>
      </w:r>
    </w:p>
    <w:p w:rsidR="00561589" w:rsidRDefault="00561589" w:rsidP="00D56DD4">
      <w:pPr>
        <w:pStyle w:val="Body"/>
        <w:numPr>
          <w:ilvl w:val="0"/>
          <w:numId w:val="18"/>
        </w:numPr>
      </w:pPr>
      <w:r>
        <w:t xml:space="preserve">The </w:t>
      </w:r>
      <w:proofErr w:type="spellStart"/>
      <w:r>
        <w:t>omniRAN</w:t>
      </w:r>
      <w:proofErr w:type="spellEnd"/>
      <w:r>
        <w:t xml:space="preserve"> as a </w:t>
      </w:r>
      <w:r w:rsidRPr="000574CA">
        <w:t>Recommended Practice specification</w:t>
      </w:r>
      <w:r>
        <w:t xml:space="preserve"> should reflect the real implementation and deployment scenario. </w:t>
      </w:r>
    </w:p>
    <w:p w:rsidR="00342E2E" w:rsidRDefault="00342E2E" w:rsidP="00342E2E">
      <w:pPr>
        <w:pStyle w:val="Body"/>
        <w:ind w:left="720"/>
      </w:pPr>
    </w:p>
    <w:p w:rsidR="00677DD7" w:rsidRDefault="00677DD7" w:rsidP="00677DD7">
      <w:pPr>
        <w:pStyle w:val="Body"/>
      </w:pPr>
      <w:r>
        <w:t xml:space="preserve">The correct message flow for Discovery Request and Response </w:t>
      </w:r>
      <w:r w:rsidR="00880654">
        <w:t xml:space="preserve">messages </w:t>
      </w:r>
      <w:r>
        <w:t>should be</w:t>
      </w:r>
    </w:p>
    <w:p w:rsidR="00677DD7" w:rsidRDefault="00C351C9" w:rsidP="00677DD7">
      <w:pPr>
        <w:pStyle w:val="Body"/>
        <w:numPr>
          <w:ilvl w:val="0"/>
          <w:numId w:val="20"/>
        </w:numPr>
      </w:pPr>
      <w:r>
        <w:t xml:space="preserve">The </w:t>
      </w:r>
      <w:r w:rsidR="00677DD7">
        <w:t xml:space="preserve">ANC is powered and sends </w:t>
      </w:r>
      <w:r>
        <w:t xml:space="preserve">a </w:t>
      </w:r>
      <w:r w:rsidR="00677DD7">
        <w:t xml:space="preserve">Discovery </w:t>
      </w:r>
      <w:r>
        <w:t xml:space="preserve">Request </w:t>
      </w:r>
      <w:r w:rsidR="00677DD7">
        <w:t xml:space="preserve">message on behalf of </w:t>
      </w:r>
      <w:proofErr w:type="gramStart"/>
      <w:r w:rsidR="00677DD7">
        <w:t>AN</w:t>
      </w:r>
      <w:proofErr w:type="gramEnd"/>
      <w:r w:rsidR="00677DD7">
        <w:t xml:space="preserve"> to the </w:t>
      </w:r>
      <w:r w:rsidR="00677DD7">
        <w:lastRenderedPageBreak/>
        <w:t xml:space="preserve">Service Provider </w:t>
      </w:r>
      <w:r w:rsidR="00CA0816">
        <w:t>network.</w:t>
      </w:r>
    </w:p>
    <w:p w:rsidR="00677DD7" w:rsidRDefault="00677DD7" w:rsidP="00677DD7">
      <w:pPr>
        <w:pStyle w:val="Body"/>
        <w:numPr>
          <w:ilvl w:val="0"/>
          <w:numId w:val="20"/>
        </w:numPr>
      </w:pPr>
      <w:r>
        <w:t xml:space="preserve">The Service Provider network sends a Discovery Response message with </w:t>
      </w:r>
      <w:r w:rsidR="00C351C9">
        <w:t xml:space="preserve">service network information and </w:t>
      </w:r>
      <w:r>
        <w:t>configuration parameters for the AN</w:t>
      </w:r>
      <w:r w:rsidR="00CA0816">
        <w:t>C to provision the access network.</w:t>
      </w:r>
    </w:p>
    <w:p w:rsidR="00677DD7" w:rsidRDefault="00677DD7" w:rsidP="00677DD7">
      <w:pPr>
        <w:pStyle w:val="Body"/>
        <w:numPr>
          <w:ilvl w:val="0"/>
          <w:numId w:val="20"/>
        </w:numPr>
      </w:pPr>
      <w:r>
        <w:t xml:space="preserve">After receiving the Discovery Response(s) with the configuration parameters, the ANC </w:t>
      </w:r>
      <w:r w:rsidR="00C351C9">
        <w:t>then can select a</w:t>
      </w:r>
      <w:r>
        <w:t xml:space="preserve"> service provider's network and provision </w:t>
      </w:r>
      <w:r w:rsidR="00CA0816">
        <w:t>the network</w:t>
      </w:r>
      <w:r>
        <w:t>.</w:t>
      </w:r>
    </w:p>
    <w:p w:rsidR="00677DD7" w:rsidRDefault="00677DD7" w:rsidP="00677DD7">
      <w:pPr>
        <w:pStyle w:val="Body"/>
        <w:ind w:left="720"/>
      </w:pPr>
    </w:p>
    <w:p w:rsidR="005B0DBF" w:rsidRDefault="005B0DBF" w:rsidP="00E7758E">
      <w:pPr>
        <w:pStyle w:val="Body"/>
      </w:pPr>
      <w:r>
        <w:t>Based on</w:t>
      </w:r>
      <w:r w:rsidR="00E17028">
        <w:t xml:space="preserve"> above</w:t>
      </w:r>
      <w:r>
        <w:t xml:space="preserve"> analysis</w:t>
      </w:r>
      <w:r w:rsidR="00E17028">
        <w:t xml:space="preserve">, </w:t>
      </w:r>
      <w:r>
        <w:t xml:space="preserve">we </w:t>
      </w:r>
      <w:r w:rsidR="00365AF8">
        <w:t xml:space="preserve">agree </w:t>
      </w:r>
      <w:r>
        <w:t>th</w:t>
      </w:r>
      <w:r w:rsidR="00AA5B6E">
        <w:t xml:space="preserve">e comments with revised </w:t>
      </w:r>
      <w:r>
        <w:t>resolution.</w:t>
      </w:r>
    </w:p>
    <w:p w:rsidR="005B0DBF" w:rsidRDefault="00E17028" w:rsidP="005B0DBF">
      <w:pPr>
        <w:pStyle w:val="Body"/>
        <w:numPr>
          <w:ilvl w:val="0"/>
          <w:numId w:val="19"/>
        </w:numPr>
      </w:pPr>
      <w:r>
        <w:t>In order to make consistent between the title of this chapter and content, t</w:t>
      </w:r>
      <w:r w:rsidR="005B0DBF">
        <w:t xml:space="preserve">he title of 7.1.4 </w:t>
      </w:r>
      <w:r>
        <w:t xml:space="preserve">is </w:t>
      </w:r>
      <w:r w:rsidR="005B0DBF">
        <w:t>suggested to change to “Access network</w:t>
      </w:r>
      <w:r>
        <w:t xml:space="preserve"> setup </w:t>
      </w:r>
      <w:r w:rsidR="009A2AAE">
        <w:t>and release procedure</w:t>
      </w:r>
      <w:r w:rsidR="00A73B94">
        <w:t>”</w:t>
      </w:r>
      <w:r>
        <w:t>.</w:t>
      </w:r>
      <w:r w:rsidR="00365AF8">
        <w:t xml:space="preserve"> Therefore, the access network setup procedure could be able to use the result from the radio channel allocation defined in 7.1.2 and 7.1.3.</w:t>
      </w:r>
    </w:p>
    <w:p w:rsidR="005B0DBF" w:rsidRDefault="009A2AAE" w:rsidP="00365AF8">
      <w:pPr>
        <w:pStyle w:val="Body"/>
        <w:numPr>
          <w:ilvl w:val="0"/>
          <w:numId w:val="19"/>
        </w:numPr>
      </w:pPr>
      <w:r>
        <w:t xml:space="preserve">Add a new section 7.1.5 “Virtual access network instantiation and release procedure”.  </w:t>
      </w:r>
      <w:r w:rsidR="007175AB">
        <w:t xml:space="preserve">As the network virtualization </w:t>
      </w:r>
      <w:r w:rsidR="00586AB2">
        <w:t xml:space="preserve">and virtualized network functions are </w:t>
      </w:r>
      <w:r w:rsidR="007175AB">
        <w:t>introduced in the recent proposal</w:t>
      </w:r>
      <w:r w:rsidR="00586AB2">
        <w:t>s</w:t>
      </w:r>
      <w:r w:rsidR="007175AB">
        <w:t>, it would be necessary to distinguish the basic access network setup and virtual access network insta</w:t>
      </w:r>
      <w:r w:rsidR="00AA5B6E">
        <w:t>n</w:t>
      </w:r>
      <w:r w:rsidR="007175AB">
        <w:t>tiation</w:t>
      </w:r>
      <w:r w:rsidR="009D7024">
        <w:t>, and reflect such new topic in the corresponding section</w:t>
      </w:r>
      <w:r w:rsidR="007175AB">
        <w:t xml:space="preserve">. </w:t>
      </w:r>
      <w:r w:rsidR="00365AF8">
        <w:t xml:space="preserve"> The virtual access network instantiation procedure could also be based on the result from the previous procedure of radio channel allocation defined in 7.1.2 and 7.1.3.</w:t>
      </w:r>
    </w:p>
    <w:p w:rsidR="00AA5B6E" w:rsidRDefault="00AA5B6E" w:rsidP="005B0DBF">
      <w:pPr>
        <w:pStyle w:val="Body"/>
        <w:numPr>
          <w:ilvl w:val="0"/>
          <w:numId w:val="19"/>
        </w:numPr>
      </w:pPr>
      <w:r>
        <w:t xml:space="preserve">The network manage system (NMS) </w:t>
      </w:r>
      <w:r w:rsidR="009D7024">
        <w:t xml:space="preserve">is also </w:t>
      </w:r>
      <w:r w:rsidR="007731E3">
        <w:t xml:space="preserve">discussed and added </w:t>
      </w:r>
      <w:r>
        <w:t>in the network reference model recently</w:t>
      </w:r>
      <w:r w:rsidR="004738FD">
        <w:t xml:space="preserve"> </w:t>
      </w:r>
      <w:r w:rsidR="001D5237">
        <w:t xml:space="preserve">to support fault diagnosis, detection and report, </w:t>
      </w:r>
      <w:r w:rsidR="004738FD">
        <w:t xml:space="preserve">and </w:t>
      </w:r>
      <w:r w:rsidR="001D5237">
        <w:t xml:space="preserve">network </w:t>
      </w:r>
      <w:r w:rsidR="004738FD">
        <w:t>configuration as well</w:t>
      </w:r>
      <w:r>
        <w:t xml:space="preserve">.  As the </w:t>
      </w:r>
      <w:proofErr w:type="gramStart"/>
      <w:r>
        <w:t>AN</w:t>
      </w:r>
      <w:proofErr w:type="gramEnd"/>
      <w:r>
        <w:t xml:space="preserve"> setup is under control of NMS</w:t>
      </w:r>
      <w:r w:rsidR="007731E3">
        <w:t xml:space="preserve"> typically</w:t>
      </w:r>
      <w:r>
        <w:t>, it is necessary to refine the text to reflect such change</w:t>
      </w:r>
      <w:r w:rsidR="007731E3">
        <w:t>s</w:t>
      </w:r>
      <w:r>
        <w:t xml:space="preserve"> in the NRM. </w:t>
      </w:r>
    </w:p>
    <w:p w:rsidR="007175AB" w:rsidRDefault="007175AB" w:rsidP="00E7758E">
      <w:pPr>
        <w:pStyle w:val="Body"/>
      </w:pPr>
    </w:p>
    <w:p w:rsidR="001949F4" w:rsidRDefault="001949F4" w:rsidP="00EE1E2D">
      <w:pPr>
        <w:rPr>
          <w:b/>
          <w:sz w:val="22"/>
          <w:u w:val="single"/>
        </w:rPr>
      </w:pPr>
    </w:p>
    <w:p w:rsidR="001949F4" w:rsidRDefault="001949F4" w:rsidP="00EE1E2D">
      <w:pPr>
        <w:rPr>
          <w:b/>
          <w:sz w:val="22"/>
          <w:u w:val="single"/>
        </w:rPr>
      </w:pPr>
    </w:p>
    <w:p w:rsidR="001949F4" w:rsidRDefault="001949F4" w:rsidP="00EE1E2D">
      <w:pPr>
        <w:rPr>
          <w:b/>
          <w:sz w:val="22"/>
          <w:u w:val="single"/>
        </w:rPr>
      </w:pPr>
    </w:p>
    <w:p w:rsidR="00EE1E2D" w:rsidRPr="005409F2" w:rsidRDefault="00EE1E2D" w:rsidP="00EE1E2D">
      <w:pPr>
        <w:rPr>
          <w:b/>
          <w:sz w:val="24"/>
          <w:u w:val="single"/>
        </w:rPr>
      </w:pPr>
      <w:r w:rsidRPr="005409F2">
        <w:rPr>
          <w:b/>
          <w:sz w:val="24"/>
          <w:u w:val="single"/>
        </w:rPr>
        <w:t>Proposed Text Changes:</w:t>
      </w:r>
    </w:p>
    <w:p w:rsidR="00EE1E2D" w:rsidRPr="005409F2" w:rsidRDefault="00EE1E2D" w:rsidP="00EE1E2D">
      <w:pPr>
        <w:rPr>
          <w:sz w:val="22"/>
        </w:rPr>
      </w:pPr>
    </w:p>
    <w:p w:rsidR="00AC2CD6" w:rsidRPr="005409F2" w:rsidRDefault="00AC2CD6" w:rsidP="00AC2CD6">
      <w:pPr>
        <w:rPr>
          <w:sz w:val="24"/>
        </w:rPr>
      </w:pPr>
      <w:r w:rsidRPr="005409F2">
        <w:rPr>
          <w:sz w:val="24"/>
        </w:rPr>
        <w:t>Instruction to Editor:</w:t>
      </w:r>
    </w:p>
    <w:p w:rsidR="00946DCE" w:rsidRPr="005409F2" w:rsidRDefault="00AC2CD6" w:rsidP="00F04C7E">
      <w:pPr>
        <w:ind w:left="720"/>
        <w:rPr>
          <w:sz w:val="24"/>
        </w:rPr>
      </w:pPr>
      <w:r w:rsidRPr="005409F2">
        <w:rPr>
          <w:sz w:val="24"/>
        </w:rPr>
        <w:t xml:space="preserve">Please replace the text of sub-cause 7.1.4 of IEEE802.1CF D0.0 </w:t>
      </w:r>
      <w:proofErr w:type="spellStart"/>
      <w:r w:rsidRPr="005409F2">
        <w:rPr>
          <w:sz w:val="24"/>
        </w:rPr>
        <w:t>omniRAN</w:t>
      </w:r>
      <w:proofErr w:type="spellEnd"/>
      <w:r w:rsidRPr="005409F2">
        <w:rPr>
          <w:sz w:val="24"/>
        </w:rPr>
        <w:t xml:space="preserve"> specification with the following text</w:t>
      </w:r>
      <w:r w:rsidR="00F23AD4">
        <w:rPr>
          <w:sz w:val="24"/>
        </w:rPr>
        <w:t>.</w:t>
      </w:r>
      <w:r w:rsidRPr="005409F2">
        <w:rPr>
          <w:sz w:val="24"/>
        </w:rPr>
        <w:t xml:space="preserve"> </w:t>
      </w:r>
    </w:p>
    <w:p w:rsidR="00AC2CD6" w:rsidRDefault="00AC2CD6" w:rsidP="00946DCE"/>
    <w:p w:rsidR="00EE1E2D" w:rsidRDefault="00EE1E2D" w:rsidP="00EE1E2D">
      <w:pPr>
        <w:pStyle w:val="Body"/>
      </w:pPr>
      <w:r>
        <w:t>------------- Begin Text Changes ---------------</w:t>
      </w:r>
    </w:p>
    <w:p w:rsidR="00EE1E2D" w:rsidRDefault="00EE1E2D" w:rsidP="000574CA">
      <w:pPr>
        <w:pStyle w:val="Body"/>
      </w:pPr>
    </w:p>
    <w:p w:rsidR="00EE1E2D" w:rsidRDefault="00EE1E2D" w:rsidP="000574CA">
      <w:pPr>
        <w:pStyle w:val="Body"/>
      </w:pPr>
    </w:p>
    <w:p w:rsidR="00EE1E2D" w:rsidRDefault="00EE1E2D" w:rsidP="000574CA">
      <w:pPr>
        <w:pStyle w:val="Body"/>
      </w:pPr>
    </w:p>
    <w:p w:rsidR="00EE1E2D" w:rsidRDefault="00EE1E2D" w:rsidP="000574CA">
      <w:pPr>
        <w:pStyle w:val="Body"/>
      </w:pPr>
    </w:p>
    <w:p w:rsidR="00EE1E2D" w:rsidRDefault="00EE1E2D" w:rsidP="000574CA">
      <w:pPr>
        <w:pStyle w:val="Body"/>
      </w:pPr>
    </w:p>
    <w:p w:rsidR="00F511AA" w:rsidRPr="00F511AA" w:rsidRDefault="00A07F77" w:rsidP="00F511AA">
      <w:pPr>
        <w:pStyle w:val="Body"/>
      </w:pPr>
      <w:r>
        <w:br w:type="page"/>
      </w:r>
    </w:p>
    <w:p w:rsidR="000574CA" w:rsidRDefault="003A31E0" w:rsidP="00333BEF">
      <w:pPr>
        <w:pStyle w:val="Heading3"/>
      </w:pPr>
      <w:bookmarkStart w:id="0" w:name="_Toc437038134"/>
      <w:r>
        <w:lastRenderedPageBreak/>
        <w:t>A</w:t>
      </w:r>
      <w:r w:rsidR="000574CA" w:rsidRPr="00C02CC6">
        <w:t xml:space="preserve">ccess network </w:t>
      </w:r>
      <w:r w:rsidR="00ED6A79">
        <w:t xml:space="preserve">setup </w:t>
      </w:r>
      <w:r w:rsidR="002844F0">
        <w:t xml:space="preserve">and release </w:t>
      </w:r>
      <w:r w:rsidR="00BC2F6F">
        <w:t>procedure</w:t>
      </w:r>
      <w:r w:rsidR="00ED6A79">
        <w:t xml:space="preserve"> </w:t>
      </w:r>
      <w:bookmarkEnd w:id="0"/>
    </w:p>
    <w:p w:rsidR="00F511AA" w:rsidRDefault="00F511AA" w:rsidP="00B25DAB">
      <w:pPr>
        <w:pStyle w:val="Heading4"/>
      </w:pPr>
      <w:bookmarkStart w:id="1" w:name="_Toc437038135"/>
      <w:r>
        <w:t>Introduction</w:t>
      </w:r>
      <w:bookmarkEnd w:id="1"/>
    </w:p>
    <w:p w:rsidR="00F511AA" w:rsidRDefault="007647DA" w:rsidP="00493789">
      <w:pPr>
        <w:pStyle w:val="BodyText1"/>
      </w:pPr>
      <w:r>
        <w:t>An</w:t>
      </w:r>
      <w:r w:rsidR="00B25DAB">
        <w:t xml:space="preserve"> </w:t>
      </w:r>
      <w:r w:rsidR="00F511AA">
        <w:t xml:space="preserve">IEEE 802 access network </w:t>
      </w:r>
      <w:r w:rsidR="00B25DAB">
        <w:t xml:space="preserve">infrastructure </w:t>
      </w:r>
      <w:r w:rsidR="00F511AA">
        <w:t>can be</w:t>
      </w:r>
      <w:r w:rsidR="00373CD5">
        <w:t xml:space="preserve"> operated by </w:t>
      </w:r>
      <w:ins w:id="2" w:author="yfang-2" w:date="2016-06-21T08:43:00Z">
        <w:r w:rsidR="00386E28">
          <w:t xml:space="preserve">an access network operator </w:t>
        </w:r>
      </w:ins>
      <w:del w:id="3" w:author="yfang-2" w:date="2016-06-21T08:43:00Z">
        <w:r w:rsidR="00373CD5" w:rsidDel="00386E28">
          <w:delText xml:space="preserve">a single </w:delText>
        </w:r>
        <w:r w:rsidR="003D6289" w:rsidDel="00386E28">
          <w:delText>service provider</w:delText>
        </w:r>
      </w:del>
      <w:r w:rsidR="002844F0">
        <w:t xml:space="preserve"> over ASA spectrum or unlicensed spectrum</w:t>
      </w:r>
      <w:r w:rsidR="00B25DAB">
        <w:t>.</w:t>
      </w:r>
      <w:r w:rsidR="008B7D8A">
        <w:t xml:space="preserve"> When the access network is powered up, it may need to search for a radio frequency channel with less congestion or interference over one or more</w:t>
      </w:r>
      <w:r w:rsidR="002844F0">
        <w:t xml:space="preserve"> channels in ASA or</w:t>
      </w:r>
      <w:r w:rsidR="008B7D8A">
        <w:t xml:space="preserve"> unlicensed bands</w:t>
      </w:r>
      <w:r w:rsidR="002844F0">
        <w:t xml:space="preserve"> using the procedures defined in 7.1.2 and 7.1.3</w:t>
      </w:r>
      <w:r w:rsidR="00745AC1">
        <w:t xml:space="preserve"> respectively</w:t>
      </w:r>
      <w:r w:rsidR="002844F0">
        <w:t xml:space="preserve">. </w:t>
      </w:r>
      <w:r w:rsidR="008B7D8A">
        <w:t xml:space="preserve">Once the operating channel is </w:t>
      </w:r>
      <w:r w:rsidR="009B07CA">
        <w:t>found</w:t>
      </w:r>
      <w:r w:rsidR="008B7D8A">
        <w:t xml:space="preserve">, the access network shall be initialized with the configuration parameters </w:t>
      </w:r>
      <w:ins w:id="4" w:author="yfang-2" w:date="2016-06-21T09:20:00Z">
        <w:r w:rsidR="00E9080C">
          <w:t xml:space="preserve">retrieved through the NMS </w:t>
        </w:r>
      </w:ins>
      <w:r w:rsidR="008B7D8A">
        <w:t xml:space="preserve">of service provider.   </w:t>
      </w:r>
    </w:p>
    <w:p w:rsidR="00CC2F23" w:rsidRPr="00F511AA" w:rsidRDefault="00CC2F23" w:rsidP="00493789">
      <w:pPr>
        <w:pStyle w:val="BodyText1"/>
      </w:pPr>
    </w:p>
    <w:p w:rsidR="000574CA" w:rsidRPr="00C02CC6" w:rsidRDefault="000574CA" w:rsidP="00B25DAB">
      <w:pPr>
        <w:pStyle w:val="Heading4"/>
      </w:pPr>
      <w:bookmarkStart w:id="5" w:name="_Toc437038136"/>
      <w:r w:rsidRPr="00C02CC6">
        <w:t>Roles and Identifiers</w:t>
      </w:r>
      <w:bookmarkEnd w:id="5"/>
    </w:p>
    <w:p w:rsidR="000574CA" w:rsidRDefault="000574CA" w:rsidP="00B25DAB">
      <w:pPr>
        <w:pStyle w:val="Heading5"/>
      </w:pPr>
      <w:bookmarkStart w:id="6" w:name="_Toc437038137"/>
      <w:r w:rsidRPr="00C02CC6">
        <w:t>Node of Attachment</w:t>
      </w:r>
      <w:bookmarkEnd w:id="6"/>
    </w:p>
    <w:p w:rsidR="00066131" w:rsidRDefault="00F4798D" w:rsidP="00493789">
      <w:pPr>
        <w:pStyle w:val="BodyText1"/>
      </w:pPr>
      <w:r>
        <w:t>NA is</w:t>
      </w:r>
      <w:r w:rsidR="000574CA">
        <w:t xml:space="preserve"> defined in </w:t>
      </w:r>
      <w:r w:rsidR="00066131">
        <w:t xml:space="preserve">the </w:t>
      </w:r>
      <w:r w:rsidR="000574CA">
        <w:t xml:space="preserve">section </w:t>
      </w:r>
      <w:r w:rsidR="000574CA" w:rsidRPr="00C924AA">
        <w:t>6.5</w:t>
      </w:r>
      <w:r>
        <w:t xml:space="preserve">. NAs may consist of </w:t>
      </w:r>
      <w:del w:id="7" w:author="yfang-2" w:date="2016-06-21T09:55:00Z">
        <w:r w:rsidDel="00F828F7">
          <w:delText xml:space="preserve">a </w:delText>
        </w:r>
      </w:del>
      <w:del w:id="8" w:author="yfang-2" w:date="2016-06-21T09:02:00Z">
        <w:r w:rsidDel="00FC5E40">
          <w:delText>single</w:delText>
        </w:r>
      </w:del>
      <w:ins w:id="9" w:author="yfang-2" w:date="2016-06-21T09:55:00Z">
        <w:r w:rsidR="00F828F7">
          <w:t xml:space="preserve">one </w:t>
        </w:r>
      </w:ins>
      <w:ins w:id="10" w:author="yfang-2" w:date="2016-06-21T09:03:00Z">
        <w:r w:rsidR="00FC5E40">
          <w:t>or more</w:t>
        </w:r>
      </w:ins>
      <w:r>
        <w:t xml:space="preserve"> radio interface</w:t>
      </w:r>
      <w:ins w:id="11" w:author="yfang-2" w:date="2016-06-21T09:03:00Z">
        <w:r w:rsidR="00FC5E40">
          <w:t>s</w:t>
        </w:r>
      </w:ins>
      <w:r>
        <w:t xml:space="preserve"> </w:t>
      </w:r>
      <w:r w:rsidR="00066131">
        <w:t>for a</w:t>
      </w:r>
      <w:ins w:id="12" w:author="yfang-2" w:date="2016-06-21T08:45:00Z">
        <w:r w:rsidR="00A75830">
          <w:t xml:space="preserve">n access </w:t>
        </w:r>
      </w:ins>
      <w:ins w:id="13" w:author="yfang-2" w:date="2016-06-21T08:46:00Z">
        <w:r w:rsidR="00A75830">
          <w:t>network</w:t>
        </w:r>
      </w:ins>
      <w:del w:id="14" w:author="yfang-2" w:date="2016-06-21T08:45:00Z">
        <w:r w:rsidR="00066131" w:rsidDel="00A75830">
          <w:delText xml:space="preserve"> single</w:delText>
        </w:r>
      </w:del>
      <w:r w:rsidR="00066131">
        <w:t xml:space="preserve"> operator in the basic network service model. Each NA </w:t>
      </w:r>
      <w:r w:rsidR="00082AF3">
        <w:t xml:space="preserve">in the basic service model </w:t>
      </w:r>
      <w:r w:rsidR="00066131">
        <w:t>has its own</w:t>
      </w:r>
      <w:r w:rsidR="007647DA">
        <w:t xml:space="preserve"> air</w:t>
      </w:r>
      <w:r w:rsidR="00066131">
        <w:t xml:space="preserve"> </w:t>
      </w:r>
      <w:r w:rsidR="00082AF3">
        <w:t xml:space="preserve">interface </w:t>
      </w:r>
      <w:r w:rsidR="00066131">
        <w:t xml:space="preserve">identity </w:t>
      </w:r>
      <w:r w:rsidR="007647DA">
        <w:t xml:space="preserve">(like BSSID) </w:t>
      </w:r>
      <w:r w:rsidR="00066131">
        <w:t>and the same network identifier</w:t>
      </w:r>
      <w:r w:rsidR="007647DA">
        <w:t xml:space="preserve"> in the AN</w:t>
      </w:r>
      <w:r w:rsidR="007B1510">
        <w:t>.</w:t>
      </w:r>
    </w:p>
    <w:p w:rsidR="000574CA" w:rsidRPr="00C02CC6" w:rsidRDefault="000574CA" w:rsidP="00493789">
      <w:pPr>
        <w:pStyle w:val="BodyText1"/>
      </w:pPr>
    </w:p>
    <w:p w:rsidR="000574CA" w:rsidRDefault="000574CA" w:rsidP="00B25DAB">
      <w:pPr>
        <w:pStyle w:val="Heading5"/>
      </w:pPr>
      <w:bookmarkStart w:id="15" w:name="_Toc437038138"/>
      <w:r w:rsidRPr="00C02CC6">
        <w:t>Access Network</w:t>
      </w:r>
      <w:bookmarkEnd w:id="15"/>
    </w:p>
    <w:p w:rsidR="00F4798D" w:rsidRPr="00F4798D" w:rsidRDefault="00F4798D" w:rsidP="00493789">
      <w:pPr>
        <w:pStyle w:val="BodyText1"/>
      </w:pPr>
      <w:proofErr w:type="gramStart"/>
      <w:r>
        <w:t>AN is</w:t>
      </w:r>
      <w:proofErr w:type="gramEnd"/>
      <w:r>
        <w:t xml:space="preserve"> defined in section 6.5. </w:t>
      </w:r>
      <w:r w:rsidR="00C36150">
        <w:t xml:space="preserve">In the basic network service model, the </w:t>
      </w:r>
      <w:proofErr w:type="gramStart"/>
      <w:r w:rsidR="00C36150">
        <w:t>AN</w:t>
      </w:r>
      <w:proofErr w:type="gramEnd"/>
      <w:r w:rsidR="00D25E9A">
        <w:t xml:space="preserve"> consists of one or more NAs,</w:t>
      </w:r>
      <w:r w:rsidR="00C36150">
        <w:t xml:space="preserve"> one Access Network Controller (ANC)</w:t>
      </w:r>
      <w:r w:rsidR="00D25E9A">
        <w:t xml:space="preserve"> and Backhaul network (BH)</w:t>
      </w:r>
      <w:r w:rsidR="00C36150">
        <w:t xml:space="preserve">. </w:t>
      </w:r>
    </w:p>
    <w:p w:rsidR="000574CA" w:rsidRDefault="000574CA" w:rsidP="00B25DAB">
      <w:pPr>
        <w:pStyle w:val="Heading4"/>
      </w:pPr>
      <w:bookmarkStart w:id="16" w:name="_Toc437038139"/>
      <w:r w:rsidRPr="00C02CC6">
        <w:t>Use Cases</w:t>
      </w:r>
      <w:bookmarkEnd w:id="16"/>
    </w:p>
    <w:p w:rsidR="000574CA" w:rsidRPr="00336265" w:rsidRDefault="00520101" w:rsidP="00B25DAB">
      <w:pPr>
        <w:pStyle w:val="Heading5"/>
      </w:pPr>
      <w:bookmarkStart w:id="17" w:name="_Toc437038140"/>
      <w:r>
        <w:t>Access network infrastructure</w:t>
      </w:r>
      <w:r w:rsidR="000574CA" w:rsidRPr="00336265">
        <w:t xml:space="preserve"> </w:t>
      </w:r>
      <w:bookmarkEnd w:id="17"/>
      <w:r w:rsidR="000574CA" w:rsidRPr="00336265">
        <w:t xml:space="preserve"> </w:t>
      </w:r>
    </w:p>
    <w:p w:rsidR="00CC2F23" w:rsidRPr="00336265" w:rsidRDefault="00CC2F23" w:rsidP="00493789">
      <w:pPr>
        <w:pStyle w:val="BodyText1"/>
      </w:pPr>
      <w:r>
        <w:t>In the basic network service model, a</w:t>
      </w:r>
      <w:ins w:id="18" w:author="yfang-2" w:date="2016-06-21T08:46:00Z">
        <w:r w:rsidR="00A75830">
          <w:t xml:space="preserve">n access network </w:t>
        </w:r>
      </w:ins>
      <w:ins w:id="19" w:author="yfang-2" w:date="2016-06-21T08:47:00Z">
        <w:r w:rsidR="00A75830">
          <w:t xml:space="preserve">operator </w:t>
        </w:r>
      </w:ins>
      <w:del w:id="20" w:author="yfang-2" w:date="2016-06-21T08:46:00Z">
        <w:r w:rsidR="00ED6AA3" w:rsidDel="00A75830">
          <w:delText xml:space="preserve"> serv</w:delText>
        </w:r>
      </w:del>
      <w:del w:id="21" w:author="yfang-2" w:date="2016-06-21T08:47:00Z">
        <w:r w:rsidR="00ED6AA3" w:rsidDel="00A75830">
          <w:delText>ice provider</w:delText>
        </w:r>
      </w:del>
      <w:r w:rsidR="00ED6AA3">
        <w:t xml:space="preserve"> </w:t>
      </w:r>
      <w:r>
        <w:t xml:space="preserve">manages and </w:t>
      </w:r>
      <w:r w:rsidR="00ED6AA3">
        <w:t>operate</w:t>
      </w:r>
      <w:r>
        <w:t xml:space="preserve">s </w:t>
      </w:r>
      <w:del w:id="22" w:author="yfang-2" w:date="2016-06-21T09:01:00Z">
        <w:r w:rsidDel="00487074">
          <w:delText>its</w:delText>
        </w:r>
        <w:r w:rsidR="00B06510" w:rsidDel="00487074">
          <w:delText xml:space="preserve"> </w:delText>
        </w:r>
        <w:r w:rsidDel="00487074">
          <w:delText>own</w:delText>
        </w:r>
      </w:del>
      <w:ins w:id="23" w:author="yfang-2" w:date="2016-06-21T09:01:00Z">
        <w:r w:rsidR="00487074">
          <w:t>the</w:t>
        </w:r>
      </w:ins>
      <w:r>
        <w:t xml:space="preserve"> access network</w:t>
      </w:r>
      <w:r w:rsidR="00B06510">
        <w:t xml:space="preserve"> </w:t>
      </w:r>
      <w:ins w:id="24" w:author="yfang-2" w:date="2016-06-21T09:01:00Z">
        <w:r w:rsidR="00487074">
          <w:t xml:space="preserve">with the configuration parameters retrieved </w:t>
        </w:r>
      </w:ins>
      <w:r w:rsidR="00B06510">
        <w:t xml:space="preserve">through </w:t>
      </w:r>
      <w:ins w:id="25" w:author="yfang-2" w:date="2016-06-21T09:01:00Z">
        <w:r w:rsidR="00487074">
          <w:t xml:space="preserve">the </w:t>
        </w:r>
      </w:ins>
      <w:del w:id="26" w:author="yfang-2" w:date="2016-06-21T09:01:00Z">
        <w:r w:rsidR="00B06510" w:rsidDel="00487074">
          <w:delText>its</w:delText>
        </w:r>
      </w:del>
      <w:r w:rsidR="00B06510">
        <w:t xml:space="preserve"> NMS</w:t>
      </w:r>
      <w:ins w:id="27" w:author="yfang-2" w:date="2016-06-21T09:01:00Z">
        <w:r w:rsidR="00487074">
          <w:t xml:space="preserve"> of service provider</w:t>
        </w:r>
      </w:ins>
      <w:r>
        <w:t>.</w:t>
      </w:r>
    </w:p>
    <w:p w:rsidR="00295878" w:rsidRPr="00C02CC6" w:rsidRDefault="00295878" w:rsidP="00295878">
      <w:pPr>
        <w:pStyle w:val="Heading4"/>
      </w:pPr>
      <w:bookmarkStart w:id="28" w:name="_Toc437038141"/>
      <w:r w:rsidRPr="00C02CC6">
        <w:t>Functional Requirements</w:t>
      </w:r>
      <w:bookmarkEnd w:id="28"/>
      <w:r w:rsidRPr="00C02CC6">
        <w:t xml:space="preserve"> </w:t>
      </w:r>
    </w:p>
    <w:p w:rsidR="00FD7FF1" w:rsidRDefault="00FD7FF1" w:rsidP="00B25DAB">
      <w:pPr>
        <w:pStyle w:val="Heading5"/>
      </w:pPr>
      <w:bookmarkStart w:id="29" w:name="_Toc437038142"/>
      <w:r>
        <w:t>Basic access network setup</w:t>
      </w:r>
    </w:p>
    <w:p w:rsidR="00FD7FF1" w:rsidRPr="008775BC" w:rsidRDefault="00EE3F5A" w:rsidP="00FD7FF1">
      <w:pPr>
        <w:rPr>
          <w:rFonts w:asciiTheme="minorHAnsi" w:hAnsiTheme="minorHAnsi"/>
          <w:color w:val="000000" w:themeColor="text1"/>
          <w:kern w:val="1"/>
          <w:sz w:val="24"/>
        </w:rPr>
      </w:pPr>
      <w:r>
        <w:rPr>
          <w:rFonts w:asciiTheme="minorHAnsi" w:hAnsiTheme="minorHAnsi"/>
          <w:color w:val="000000" w:themeColor="text1"/>
          <w:kern w:val="1"/>
          <w:sz w:val="24"/>
        </w:rPr>
        <w:t>T</w:t>
      </w:r>
      <w:r w:rsidR="008775BC">
        <w:rPr>
          <w:rFonts w:asciiTheme="minorHAnsi" w:hAnsiTheme="minorHAnsi"/>
          <w:color w:val="000000" w:themeColor="text1"/>
          <w:kern w:val="1"/>
          <w:sz w:val="24"/>
        </w:rPr>
        <w:t>he access network needs to establish the connections with the service provider network to acquire the configuration parameters for the</w:t>
      </w:r>
      <w:r w:rsidR="00AF1B00">
        <w:rPr>
          <w:rFonts w:asciiTheme="minorHAnsi" w:hAnsiTheme="minorHAnsi"/>
          <w:color w:val="000000" w:themeColor="text1"/>
          <w:kern w:val="1"/>
          <w:sz w:val="24"/>
        </w:rPr>
        <w:t xml:space="preserve"> configuration of</w:t>
      </w:r>
      <w:r w:rsidR="008775BC">
        <w:rPr>
          <w:rFonts w:asciiTheme="minorHAnsi" w:hAnsiTheme="minorHAnsi"/>
          <w:color w:val="000000" w:themeColor="text1"/>
          <w:kern w:val="1"/>
          <w:sz w:val="24"/>
        </w:rPr>
        <w:t xml:space="preserve"> access networks including NA backhaul network</w:t>
      </w:r>
      <w:r w:rsidR="00AF1B00">
        <w:rPr>
          <w:rFonts w:asciiTheme="minorHAnsi" w:hAnsiTheme="minorHAnsi"/>
          <w:color w:val="000000" w:themeColor="text1"/>
          <w:kern w:val="1"/>
          <w:sz w:val="24"/>
        </w:rPr>
        <w:t xml:space="preserve">. </w:t>
      </w:r>
    </w:p>
    <w:p w:rsidR="000574CA" w:rsidRPr="00336265" w:rsidRDefault="000F269F" w:rsidP="00B25DAB">
      <w:pPr>
        <w:pStyle w:val="Heading5"/>
      </w:pPr>
      <w:bookmarkStart w:id="30" w:name="_Toc437038143"/>
      <w:bookmarkEnd w:id="29"/>
      <w:r>
        <w:t xml:space="preserve">Access Network </w:t>
      </w:r>
      <w:r w:rsidR="000574CA" w:rsidRPr="00336265">
        <w:t>Configuration</w:t>
      </w:r>
      <w:bookmarkEnd w:id="30"/>
    </w:p>
    <w:p w:rsidR="000574CA" w:rsidRPr="00336265" w:rsidRDefault="00B254F0" w:rsidP="00493789">
      <w:pPr>
        <w:pStyle w:val="BodyText1"/>
      </w:pPr>
      <w:proofErr w:type="gramStart"/>
      <w:r>
        <w:t>AN</w:t>
      </w:r>
      <w:proofErr w:type="gramEnd"/>
      <w:r>
        <w:t xml:space="preserve"> configuration is the</w:t>
      </w:r>
      <w:r w:rsidR="000574CA" w:rsidRPr="00336265">
        <w:t xml:space="preserve"> provisioning </w:t>
      </w:r>
      <w:r>
        <w:t xml:space="preserve">of the AN </w:t>
      </w:r>
      <w:r w:rsidR="000574CA">
        <w:t>with</w:t>
      </w:r>
      <w:r>
        <w:t>:</w:t>
      </w:r>
    </w:p>
    <w:p w:rsidR="00657788" w:rsidRDefault="00657788" w:rsidP="00B25DAB">
      <w:pPr>
        <w:pStyle w:val="ListBullet"/>
      </w:pPr>
      <w:r>
        <w:t>Air Interface Identity</w:t>
      </w:r>
    </w:p>
    <w:p w:rsidR="000574CA" w:rsidRPr="00336265" w:rsidRDefault="00657788" w:rsidP="00B25DAB">
      <w:pPr>
        <w:pStyle w:val="ListBullet"/>
      </w:pPr>
      <w:r>
        <w:t xml:space="preserve">Service </w:t>
      </w:r>
      <w:r w:rsidR="000574CA" w:rsidRPr="00336265">
        <w:t>Network Identity</w:t>
      </w:r>
    </w:p>
    <w:p w:rsidR="000574CA" w:rsidRPr="00336265" w:rsidRDefault="000574CA" w:rsidP="00B25DAB">
      <w:pPr>
        <w:pStyle w:val="ListBullet"/>
      </w:pPr>
      <w:r w:rsidRPr="00336265">
        <w:t>Service Identity or Session Identity</w:t>
      </w:r>
    </w:p>
    <w:p w:rsidR="000574CA" w:rsidRPr="00336265" w:rsidRDefault="000574CA" w:rsidP="00B25DAB">
      <w:pPr>
        <w:pStyle w:val="ListBullet"/>
      </w:pPr>
      <w:r w:rsidRPr="00336265">
        <w:t xml:space="preserve">Security information </w:t>
      </w:r>
    </w:p>
    <w:p w:rsidR="000574CA" w:rsidRPr="00336265" w:rsidRDefault="000574CA" w:rsidP="00B25DAB">
      <w:pPr>
        <w:pStyle w:val="ListBullet"/>
      </w:pPr>
      <w:r w:rsidRPr="00336265">
        <w:t xml:space="preserve">Radio parameters. </w:t>
      </w:r>
    </w:p>
    <w:p w:rsidR="000574CA" w:rsidRPr="00336265" w:rsidRDefault="000574CA" w:rsidP="00B25DAB">
      <w:pPr>
        <w:pStyle w:val="ListBullet"/>
      </w:pPr>
      <w:r w:rsidRPr="00336265">
        <w:t xml:space="preserve">Service parameters, such as </w:t>
      </w:r>
      <w:proofErr w:type="spellStart"/>
      <w:r w:rsidRPr="00336265">
        <w:t>QoS</w:t>
      </w:r>
      <w:proofErr w:type="spellEnd"/>
      <w:r w:rsidRPr="00336265">
        <w:t xml:space="preserve"> information </w:t>
      </w:r>
    </w:p>
    <w:p w:rsidR="008225AC" w:rsidRDefault="008225AC" w:rsidP="00F511AA">
      <w:pPr>
        <w:pStyle w:val="Body"/>
      </w:pPr>
    </w:p>
    <w:p w:rsidR="00295878" w:rsidRPr="00C02CC6" w:rsidRDefault="00AB6818" w:rsidP="00F511AA">
      <w:pPr>
        <w:pStyle w:val="Body"/>
      </w:pPr>
      <w:r>
        <w:lastRenderedPageBreak/>
        <w:t>T</w:t>
      </w:r>
      <w:r w:rsidR="008225AC">
        <w:t xml:space="preserve">he </w:t>
      </w:r>
      <w:proofErr w:type="gramStart"/>
      <w:r w:rsidR="008225AC">
        <w:t>AN</w:t>
      </w:r>
      <w:proofErr w:type="gramEnd"/>
      <w:r w:rsidR="008225AC">
        <w:t xml:space="preserve"> configuration is under the control of ANC.  After the </w:t>
      </w:r>
      <w:proofErr w:type="gramStart"/>
      <w:r w:rsidR="008225AC">
        <w:t>AN is</w:t>
      </w:r>
      <w:proofErr w:type="gramEnd"/>
      <w:r w:rsidR="008225AC">
        <w:t xml:space="preserve"> powered up, the ANC </w:t>
      </w:r>
      <w:del w:id="31" w:author="yfang-2" w:date="2016-06-21T09:05:00Z">
        <w:r w:rsidR="008225AC" w:rsidDel="00C90586">
          <w:delText xml:space="preserve">needs to </w:delText>
        </w:r>
      </w:del>
      <w:r w:rsidR="008225AC">
        <w:t>communicate</w:t>
      </w:r>
      <w:ins w:id="32" w:author="yfang-2" w:date="2016-06-21T09:05:00Z">
        <w:r w:rsidR="00C90586">
          <w:t>s</w:t>
        </w:r>
      </w:ins>
      <w:r w:rsidR="008225AC">
        <w:t xml:space="preserve"> with the </w:t>
      </w:r>
      <w:r w:rsidR="00CA2399">
        <w:t xml:space="preserve">NMS of </w:t>
      </w:r>
      <w:r w:rsidR="008225AC">
        <w:t>service provider ne</w:t>
      </w:r>
      <w:r w:rsidR="00861D00">
        <w:t xml:space="preserve">twork to get the configuration </w:t>
      </w:r>
      <w:r w:rsidR="00CA2399">
        <w:t>information and then provision the AN.</w:t>
      </w:r>
      <w:r w:rsidR="000574CA" w:rsidRPr="00336265">
        <w:t xml:space="preserve"> </w:t>
      </w:r>
    </w:p>
    <w:p w:rsidR="00F224A8" w:rsidRPr="00C02CC6" w:rsidRDefault="00F224A8" w:rsidP="00F224A8">
      <w:pPr>
        <w:pStyle w:val="ListBullet"/>
        <w:numPr>
          <w:ilvl w:val="0"/>
          <w:numId w:val="0"/>
        </w:numPr>
        <w:ind w:left="720"/>
      </w:pPr>
    </w:p>
    <w:p w:rsidR="000574CA" w:rsidRPr="00C02CC6" w:rsidRDefault="000574CA" w:rsidP="00B25DAB">
      <w:pPr>
        <w:pStyle w:val="Heading4"/>
      </w:pPr>
      <w:bookmarkStart w:id="33" w:name="_Toc437038145"/>
      <w:r w:rsidRPr="00C02CC6">
        <w:t>Detailed Procedure</w:t>
      </w:r>
      <w:bookmarkEnd w:id="33"/>
    </w:p>
    <w:p w:rsidR="000574CA" w:rsidRPr="00A5417F" w:rsidRDefault="00A3393B" w:rsidP="00B25DAB">
      <w:pPr>
        <w:pStyle w:val="Heading5"/>
      </w:pPr>
      <w:bookmarkStart w:id="34" w:name="_Toc437038146"/>
      <w:r w:rsidRPr="00A5417F">
        <w:t xml:space="preserve">Access Network Setup </w:t>
      </w:r>
      <w:r w:rsidR="000574CA" w:rsidRPr="00A5417F">
        <w:rPr>
          <w:rFonts w:hint="eastAsia"/>
        </w:rPr>
        <w:t>Procedure</w:t>
      </w:r>
      <w:bookmarkEnd w:id="34"/>
      <w:r w:rsidR="000574CA" w:rsidRPr="00A5417F">
        <w:t xml:space="preserve"> </w:t>
      </w:r>
    </w:p>
    <w:p w:rsidR="00837678" w:rsidRDefault="00F82365" w:rsidP="00865B3D">
      <w:pPr>
        <w:pStyle w:val="BodyText1"/>
        <w:rPr>
          <w:color w:val="auto"/>
        </w:rPr>
      </w:pPr>
      <w:r>
        <w:rPr>
          <w:color w:val="auto"/>
        </w:rPr>
        <w:t>The</w:t>
      </w:r>
      <w:r w:rsidR="00016430">
        <w:rPr>
          <w:color w:val="auto"/>
        </w:rPr>
        <w:t xml:space="preserve"> access network setup procedure includes</w:t>
      </w:r>
    </w:p>
    <w:p w:rsidR="00016430" w:rsidRDefault="00016430" w:rsidP="00016430">
      <w:pPr>
        <w:pStyle w:val="BodyText1"/>
        <w:numPr>
          <w:ilvl w:val="0"/>
          <w:numId w:val="21"/>
        </w:numPr>
        <w:rPr>
          <w:color w:val="auto"/>
        </w:rPr>
      </w:pPr>
      <w:r>
        <w:rPr>
          <w:color w:val="auto"/>
        </w:rPr>
        <w:t xml:space="preserve">Service network discovery </w:t>
      </w:r>
    </w:p>
    <w:p w:rsidR="00016430" w:rsidRDefault="00016430" w:rsidP="00016430">
      <w:pPr>
        <w:pStyle w:val="BodyText1"/>
        <w:numPr>
          <w:ilvl w:val="0"/>
          <w:numId w:val="21"/>
        </w:numPr>
        <w:rPr>
          <w:color w:val="auto"/>
        </w:rPr>
      </w:pPr>
      <w:r>
        <w:rPr>
          <w:color w:val="auto"/>
        </w:rPr>
        <w:t xml:space="preserve">Joining the service network </w:t>
      </w:r>
    </w:p>
    <w:p w:rsidR="00016430" w:rsidRDefault="00016430" w:rsidP="00865B3D">
      <w:pPr>
        <w:pStyle w:val="BodyText1"/>
        <w:rPr>
          <w:color w:val="auto"/>
        </w:rPr>
      </w:pPr>
    </w:p>
    <w:p w:rsidR="00A970E3" w:rsidRDefault="00F65EDA" w:rsidP="00865B3D">
      <w:pPr>
        <w:pStyle w:val="BodyText1"/>
        <w:rPr>
          <w:color w:val="auto"/>
        </w:rPr>
      </w:pPr>
      <w:r w:rsidRPr="00F65EDA">
        <w:rPr>
          <w:color w:val="auto"/>
        </w:rPr>
        <w:t xml:space="preserve">The </w:t>
      </w:r>
      <w:r w:rsidR="00BB6B30">
        <w:rPr>
          <w:color w:val="auto"/>
        </w:rPr>
        <w:t>procedure of</w:t>
      </w:r>
      <w:r w:rsidR="00016430">
        <w:rPr>
          <w:color w:val="auto"/>
        </w:rPr>
        <w:t xml:space="preserve"> </w:t>
      </w:r>
      <w:r>
        <w:rPr>
          <w:color w:val="auto"/>
        </w:rPr>
        <w:t>service network discovery is used for the power</w:t>
      </w:r>
      <w:r w:rsidR="00661311">
        <w:rPr>
          <w:color w:val="auto"/>
        </w:rPr>
        <w:t xml:space="preserve">ed </w:t>
      </w:r>
      <w:r>
        <w:rPr>
          <w:color w:val="auto"/>
        </w:rPr>
        <w:t xml:space="preserve">up </w:t>
      </w:r>
      <w:proofErr w:type="gramStart"/>
      <w:r>
        <w:rPr>
          <w:color w:val="auto"/>
        </w:rPr>
        <w:t>AN</w:t>
      </w:r>
      <w:proofErr w:type="gramEnd"/>
      <w:r>
        <w:rPr>
          <w:color w:val="auto"/>
        </w:rPr>
        <w:t xml:space="preserve"> to find the service provider’s network and get the </w:t>
      </w:r>
      <w:r w:rsidR="00661311">
        <w:rPr>
          <w:color w:val="auto"/>
        </w:rPr>
        <w:t xml:space="preserve">service provider information and configuration </w:t>
      </w:r>
      <w:r w:rsidR="00060190">
        <w:rPr>
          <w:color w:val="auto"/>
        </w:rPr>
        <w:t xml:space="preserve">parameters </w:t>
      </w:r>
      <w:r w:rsidR="00661311">
        <w:rPr>
          <w:color w:val="auto"/>
        </w:rPr>
        <w:t>for</w:t>
      </w:r>
      <w:r w:rsidR="00BD14B5">
        <w:rPr>
          <w:color w:val="auto"/>
        </w:rPr>
        <w:t xml:space="preserve"> the</w:t>
      </w:r>
      <w:r>
        <w:rPr>
          <w:color w:val="auto"/>
        </w:rPr>
        <w:t xml:space="preserve"> access network setup.</w:t>
      </w:r>
      <w:r w:rsidR="00A970E3">
        <w:rPr>
          <w:color w:val="auto"/>
        </w:rPr>
        <w:t xml:space="preserve">  </w:t>
      </w:r>
      <w:r w:rsidR="00060190">
        <w:rPr>
          <w:color w:val="auto"/>
        </w:rPr>
        <w:t>Once the</w:t>
      </w:r>
      <w:r w:rsidR="00A970E3">
        <w:rPr>
          <w:color w:val="auto"/>
        </w:rPr>
        <w:t xml:space="preserve"> service network is found and provides the configuration parameter, the ANC would </w:t>
      </w:r>
      <w:r w:rsidR="00661311">
        <w:rPr>
          <w:color w:val="auto"/>
        </w:rPr>
        <w:t xml:space="preserve">setup </w:t>
      </w:r>
      <w:r w:rsidR="00A970E3">
        <w:rPr>
          <w:color w:val="auto"/>
        </w:rPr>
        <w:t>the access network with the configuration information</w:t>
      </w:r>
      <w:ins w:id="35" w:author="yfang-2" w:date="2016-06-21T09:06:00Z">
        <w:r w:rsidR="00C90586">
          <w:rPr>
            <w:color w:val="auto"/>
          </w:rPr>
          <w:t xml:space="preserve"> retrieved from the service provider</w:t>
        </w:r>
      </w:ins>
      <w:r w:rsidR="00A970E3">
        <w:rPr>
          <w:color w:val="auto"/>
        </w:rPr>
        <w:t xml:space="preserve"> for operating the AN over the unlicensed spectrum</w:t>
      </w:r>
      <w:ins w:id="36" w:author="yfang-2" w:date="2016-06-21T09:06:00Z">
        <w:r w:rsidR="00C90586">
          <w:rPr>
            <w:color w:val="auto"/>
          </w:rPr>
          <w:t xml:space="preserve"> or ASA spectrum</w:t>
        </w:r>
      </w:ins>
      <w:r w:rsidR="00A970E3">
        <w:rPr>
          <w:color w:val="auto"/>
        </w:rPr>
        <w:t>.</w:t>
      </w:r>
    </w:p>
    <w:p w:rsidR="00BD2E7A" w:rsidRDefault="00BD2E7A" w:rsidP="00865B3D">
      <w:pPr>
        <w:pStyle w:val="BodyText1"/>
        <w:rPr>
          <w:color w:val="auto"/>
        </w:rPr>
      </w:pPr>
    </w:p>
    <w:p w:rsidR="00AD4929" w:rsidRDefault="00AD4929" w:rsidP="00AD4929">
      <w:pPr>
        <w:pStyle w:val="BodyText1"/>
        <w:rPr>
          <w:color w:val="auto"/>
          <w:lang w:eastAsia="zh-CN"/>
        </w:rPr>
      </w:pPr>
      <w:r>
        <w:rPr>
          <w:color w:val="auto"/>
          <w:lang w:eastAsia="zh-CN"/>
        </w:rPr>
        <w:t xml:space="preserve">The Figure 12 shows an example of procedure of access network setup.  When the access network is powered up, the ANC </w:t>
      </w:r>
      <w:r w:rsidR="00F348C5">
        <w:rPr>
          <w:color w:val="auto"/>
          <w:lang w:eastAsia="zh-CN"/>
        </w:rPr>
        <w:t xml:space="preserve">on behalf of NAs </w:t>
      </w:r>
      <w:r>
        <w:rPr>
          <w:color w:val="auto"/>
          <w:lang w:eastAsia="zh-CN"/>
        </w:rPr>
        <w:t>send</w:t>
      </w:r>
      <w:r w:rsidR="003774B4">
        <w:rPr>
          <w:color w:val="auto"/>
          <w:lang w:eastAsia="zh-CN"/>
        </w:rPr>
        <w:t>s</w:t>
      </w:r>
      <w:r>
        <w:rPr>
          <w:color w:val="auto"/>
          <w:lang w:eastAsia="zh-CN"/>
        </w:rPr>
        <w:t xml:space="preserve"> a Discove</w:t>
      </w:r>
      <w:r w:rsidR="003774B4">
        <w:rPr>
          <w:color w:val="auto"/>
          <w:lang w:eastAsia="zh-CN"/>
        </w:rPr>
        <w:t xml:space="preserve">ry Request message to the NMS which </w:t>
      </w:r>
      <w:r w:rsidR="00661311">
        <w:rPr>
          <w:color w:val="auto"/>
          <w:lang w:eastAsia="zh-CN"/>
        </w:rPr>
        <w:t xml:space="preserve">is </w:t>
      </w:r>
      <w:r w:rsidR="003774B4">
        <w:rPr>
          <w:color w:val="auto"/>
          <w:lang w:eastAsia="zh-CN"/>
        </w:rPr>
        <w:t>a part of</w:t>
      </w:r>
      <w:r>
        <w:rPr>
          <w:color w:val="auto"/>
          <w:lang w:eastAsia="zh-CN"/>
        </w:rPr>
        <w:t xml:space="preserve"> service provider network. After receiving the Discovery Request message, the NMS send</w:t>
      </w:r>
      <w:r w:rsidR="00727102">
        <w:rPr>
          <w:color w:val="auto"/>
          <w:lang w:eastAsia="zh-CN"/>
        </w:rPr>
        <w:t>s</w:t>
      </w:r>
      <w:r>
        <w:rPr>
          <w:color w:val="auto"/>
          <w:lang w:eastAsia="zh-CN"/>
        </w:rPr>
        <w:t xml:space="preserve"> the Discovery Response message with the service network information for the ANC to select and provision the access network.</w:t>
      </w:r>
    </w:p>
    <w:p w:rsidR="00AD4929" w:rsidRDefault="00AD4929" w:rsidP="00865B3D">
      <w:pPr>
        <w:pStyle w:val="BodyText1"/>
        <w:rPr>
          <w:color w:val="auto"/>
        </w:rPr>
      </w:pPr>
    </w:p>
    <w:p w:rsidR="000574CA" w:rsidRPr="00F65EDA" w:rsidRDefault="00F65EDA" w:rsidP="00AD4929">
      <w:pPr>
        <w:pStyle w:val="BodyText1"/>
        <w:ind w:left="720"/>
        <w:rPr>
          <w:color w:val="auto"/>
        </w:rPr>
      </w:pPr>
      <w:r>
        <w:rPr>
          <w:color w:val="auto"/>
        </w:rPr>
        <w:t xml:space="preserve"> </w:t>
      </w:r>
      <w:del w:id="37" w:author="yfang-2" w:date="2016-06-21T09:07:00Z">
        <w:r w:rsidR="00426775" w:rsidRPr="00426775" w:rsidDel="007B4B42">
          <w:rPr>
            <w:noProof/>
            <w:color w:val="auto"/>
            <w:lang w:eastAsia="zh-CN"/>
          </w:rPr>
          <w:drawing>
            <wp:inline distT="0" distB="0" distL="0" distR="0">
              <wp:extent cx="4140200" cy="1657350"/>
              <wp:effectExtent l="19050" t="0" r="0" b="0"/>
              <wp:docPr id="13"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14351" cy="2700000"/>
                        <a:chOff x="2167649" y="1989000"/>
                        <a:chExt cx="5014351" cy="2700000"/>
                      </a:xfrm>
                    </a:grpSpPr>
                    <a:grpSp>
                      <a:nvGrpSpPr>
                        <a:cNvPr id="37" name="Group 36"/>
                        <a:cNvGrpSpPr/>
                      </a:nvGrpSpPr>
                      <a:grpSpPr>
                        <a:xfrm>
                          <a:off x="2167649" y="1989000"/>
                          <a:ext cx="5014351" cy="2700000"/>
                          <a:chOff x="1422000" y="1179000"/>
                          <a:chExt cx="5014351" cy="2700000"/>
                        </a:xfrm>
                      </a:grpSpPr>
                      <a:cxnSp>
                        <a:nvCxnSpPr>
                          <a:cNvPr id="32" name="Straight Connector 31"/>
                          <a:cNvCxnSpPr/>
                        </a:nvCxnSpPr>
                        <a:spPr bwMode="auto">
                          <a:xfrm flipH="1">
                            <a:off x="3131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7"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191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1" name="TextBox 12"/>
                          <a:cNvSpPr txBox="1"/>
                        </a:nvSpPr>
                        <a:spPr>
                          <a:xfrm>
                            <a:off x="3222000" y="2079000"/>
                            <a:ext cx="18181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Discovery Request </a:t>
                              </a:r>
                              <a:endParaRPr lang="en-US" sz="1400" dirty="0"/>
                            </a:p>
                          </a:txBody>
                          <a:useSpRect/>
                        </a:txSp>
                      </a:sp>
                      <a:sp>
                        <a:nvSpPr>
                          <a:cNvPr id="18"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19" name="Straight Arrow Connector 18"/>
                          <a:cNvCxnSpPr/>
                        </a:nvCxnSpPr>
                        <a:spPr bwMode="auto">
                          <a:xfrm>
                            <a:off x="3132000" y="238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1" name="TextBox 39"/>
                          <a:cNvSpPr txBox="1"/>
                        </a:nvSpPr>
                        <a:spPr>
                          <a:xfrm>
                            <a:off x="3228151" y="2476777"/>
                            <a:ext cx="188384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3.  Discovery Response</a:t>
                              </a:r>
                              <a:endParaRPr lang="en-US" sz="1400" dirty="0"/>
                            </a:p>
                          </a:txBody>
                          <a:useSpRect/>
                        </a:txSp>
                      </a:sp>
                      <a:cxnSp>
                        <a:nvCxnSpPr>
                          <a:cNvPr id="22" name="Straight Arrow Connector 21"/>
                          <a:cNvCxnSpPr/>
                        </a:nvCxnSpPr>
                        <a:spPr bwMode="auto">
                          <a:xfrm>
                            <a:off x="3151351" y="2784554"/>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4" name="TextBox 43"/>
                          <a:cNvSpPr txBox="1"/>
                        </a:nvSpPr>
                        <a:spPr>
                          <a:xfrm>
                            <a:off x="3237980" y="2881777"/>
                            <a:ext cx="1334020"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4.  Join Request</a:t>
                              </a:r>
                              <a:endParaRPr lang="en-US" sz="1400" dirty="0"/>
                            </a:p>
                          </a:txBody>
                          <a:useSpRect/>
                        </a:txSp>
                      </a:sp>
                      <a:cxnSp>
                        <a:nvCxnSpPr>
                          <a:cNvPr id="25" name="Straight Arrow Connector 24"/>
                          <a:cNvCxnSpPr/>
                        </a:nvCxnSpPr>
                        <a:spPr bwMode="auto">
                          <a:xfrm>
                            <a:off x="3132000" y="3189554"/>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7" name="TextBox 47"/>
                          <a:cNvSpPr txBox="1"/>
                        </a:nvSpPr>
                        <a:spPr>
                          <a:xfrm>
                            <a:off x="3262374" y="3286777"/>
                            <a:ext cx="14446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5. Join Response </a:t>
                              </a:r>
                              <a:endParaRPr lang="en-US" sz="1400" dirty="0"/>
                            </a:p>
                          </a:txBody>
                          <a:useSpRect/>
                        </a:txSp>
                      </a:sp>
                      <a:cxnSp>
                        <a:nvCxnSpPr>
                          <a:cNvPr id="28" name="Straight Arrow Connector 27"/>
                          <a:cNvCxnSpPr/>
                        </a:nvCxnSpPr>
                        <a:spPr bwMode="auto">
                          <a:xfrm>
                            <a:off x="3132000" y="3601777"/>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36" name="TextBox 35"/>
                          <a:cNvSpPr txBox="1"/>
                        </a:nvSpPr>
                        <a:spPr>
                          <a:xfrm>
                            <a:off x="1422000" y="1719000"/>
                            <a:ext cx="2025000" cy="276999"/>
                          </a:xfrm>
                          <a:prstGeom prst="rect">
                            <a:avLst/>
                          </a:prstGeom>
                          <a:solidFill>
                            <a:schemeClr val="bg1"/>
                          </a:solidFill>
                          <a:ln w="12700">
                            <a:solidFill>
                              <a:schemeClr val="tx1"/>
                            </a:solidFill>
                          </a:ln>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1. Access network power-up</a:t>
                              </a:r>
                              <a:endParaRPr lang="en-US" dirty="0"/>
                            </a:p>
                          </a:txBody>
                          <a:useSpRect/>
                        </a:txSp>
                      </a:sp>
                      <a:sp>
                        <a:nvSpPr>
                          <a:cNvPr id="55" name="TextBox 54"/>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57" name="Straight Arrow Connector 56"/>
                          <a:cNvCxnSpPr/>
                        </a:nvCxnSpPr>
                        <a:spPr bwMode="auto">
                          <a:xfrm>
                            <a:off x="5202000" y="238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9" name="Straight Arrow Connector 58"/>
                          <a:cNvCxnSpPr/>
                        </a:nvCxnSpPr>
                        <a:spPr bwMode="auto">
                          <a:xfrm>
                            <a:off x="5157000" y="279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60" name="Straight Arrow Connector 59"/>
                          <a:cNvCxnSpPr/>
                        </a:nvCxnSpPr>
                        <a:spPr bwMode="auto">
                          <a:xfrm>
                            <a:off x="5202000" y="3196777"/>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61" name="Straight Arrow Connector 60"/>
                          <a:cNvCxnSpPr/>
                        </a:nvCxnSpPr>
                        <a:spPr bwMode="auto">
                          <a:xfrm>
                            <a:off x="5157000" y="3601777"/>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34" name="Straight Connector 33"/>
                          <a:cNvCxnSpPr/>
                        </a:nvCxnSpPr>
                        <a:spPr bwMode="auto">
                          <a:xfrm flipH="1">
                            <a:off x="515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5" name="Straight Connector 34"/>
                          <a:cNvCxnSpPr/>
                        </a:nvCxnSpPr>
                        <a:spPr bwMode="auto">
                          <a:xfrm flipH="1">
                            <a:off x="6236615" y="144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del>
    </w:p>
    <w:p w:rsidR="000574CA" w:rsidRDefault="007B4B42" w:rsidP="00865B3D">
      <w:pPr>
        <w:pStyle w:val="Body"/>
        <w:jc w:val="center"/>
        <w:rPr>
          <w:ins w:id="38" w:author="yfang-2" w:date="2016-06-21T09:08:00Z"/>
          <w:color w:val="FF0000"/>
        </w:rPr>
      </w:pPr>
      <w:ins w:id="39" w:author="yfang-2" w:date="2016-06-21T09:08:00Z">
        <w:r w:rsidRPr="007B4B42">
          <w:rPr>
            <w:color w:val="FF0000"/>
          </w:rPr>
          <w:lastRenderedPageBreak/>
          <w:drawing>
            <wp:inline distT="0" distB="0" distL="0" distR="0">
              <wp:extent cx="3194050" cy="1847850"/>
              <wp:effectExtent l="19050" t="0" r="635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61487" cy="2700000"/>
                        <a:chOff x="2167649" y="1989000"/>
                        <a:chExt cx="3961487" cy="2700000"/>
                      </a:xfrm>
                    </a:grpSpPr>
                    <a:grpSp>
                      <a:nvGrpSpPr>
                        <a:cNvPr id="26" name="Group 25"/>
                        <a:cNvGrpSpPr/>
                      </a:nvGrpSpPr>
                      <a:grpSpPr>
                        <a:xfrm>
                          <a:off x="2167649" y="1989000"/>
                          <a:ext cx="3961487" cy="2700000"/>
                          <a:chOff x="2167649" y="1989000"/>
                          <a:chExt cx="3961487" cy="2700000"/>
                        </a:xfrm>
                      </a:grpSpPr>
                      <a:cxnSp>
                        <a:nvCxnSpPr>
                          <a:cNvPr id="32" name="Straight Connector 31"/>
                          <a:cNvCxnSpPr/>
                        </a:nvCxnSpPr>
                        <a:spPr bwMode="auto">
                          <a:xfrm flipH="1">
                            <a:off x="3877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7" name="TextBox 5"/>
                          <a:cNvSpPr txBox="1"/>
                        </a:nvSpPr>
                        <a:spPr>
                          <a:xfrm>
                            <a:off x="2436769" y="198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5612648" y="198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266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1" name="TextBox 12"/>
                          <a:cNvSpPr txBox="1"/>
                        </a:nvSpPr>
                        <a:spPr>
                          <a:xfrm>
                            <a:off x="3967649" y="2889000"/>
                            <a:ext cx="18181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Discovery Request </a:t>
                              </a:r>
                              <a:endParaRPr lang="en-US" sz="1400" dirty="0"/>
                            </a:p>
                          </a:txBody>
                          <a:useSpRect/>
                        </a:txSp>
                      </a:sp>
                      <a:sp>
                        <a:nvSpPr>
                          <a:cNvPr id="18" name="TextBox 32"/>
                          <a:cNvSpPr txBox="1"/>
                        </a:nvSpPr>
                        <a:spPr>
                          <a:xfrm>
                            <a:off x="3607649" y="198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19" name="Straight Arrow Connector 18"/>
                          <a:cNvCxnSpPr/>
                        </a:nvCxnSpPr>
                        <a:spPr bwMode="auto">
                          <a:xfrm>
                            <a:off x="3877649" y="319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1" name="TextBox 39"/>
                          <a:cNvSpPr txBox="1"/>
                        </a:nvSpPr>
                        <a:spPr>
                          <a:xfrm>
                            <a:off x="3973800" y="3286777"/>
                            <a:ext cx="188384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3.  Discovery Response</a:t>
                              </a:r>
                              <a:endParaRPr lang="en-US" sz="1400" dirty="0"/>
                            </a:p>
                          </a:txBody>
                          <a:useSpRect/>
                        </a:txSp>
                      </a:sp>
                      <a:cxnSp>
                        <a:nvCxnSpPr>
                          <a:cNvPr id="22" name="Straight Arrow Connector 21"/>
                          <a:cNvCxnSpPr/>
                        </a:nvCxnSpPr>
                        <a:spPr bwMode="auto">
                          <a:xfrm>
                            <a:off x="3897000" y="3594554"/>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4" name="TextBox 43"/>
                          <a:cNvSpPr txBox="1"/>
                        </a:nvSpPr>
                        <a:spPr>
                          <a:xfrm>
                            <a:off x="3983629" y="3691777"/>
                            <a:ext cx="1334020"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4.  Join Request</a:t>
                              </a:r>
                              <a:endParaRPr lang="en-US" sz="1400" dirty="0"/>
                            </a:p>
                          </a:txBody>
                          <a:useSpRect/>
                        </a:txSp>
                      </a:sp>
                      <a:cxnSp>
                        <a:nvCxnSpPr>
                          <a:cNvPr id="25" name="Straight Arrow Connector 24"/>
                          <a:cNvCxnSpPr/>
                        </a:nvCxnSpPr>
                        <a:spPr bwMode="auto">
                          <a:xfrm>
                            <a:off x="3877649" y="3999554"/>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7" name="TextBox 47"/>
                          <a:cNvSpPr txBox="1"/>
                        </a:nvSpPr>
                        <a:spPr>
                          <a:xfrm>
                            <a:off x="4008023" y="4096777"/>
                            <a:ext cx="14446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5. Join Response </a:t>
                              </a:r>
                              <a:endParaRPr lang="en-US" sz="1400" dirty="0"/>
                            </a:p>
                          </a:txBody>
                          <a:useSpRect/>
                        </a:txSp>
                      </a:sp>
                      <a:cxnSp>
                        <a:nvCxnSpPr>
                          <a:cNvPr id="28" name="Straight Arrow Connector 27"/>
                          <a:cNvCxnSpPr/>
                        </a:nvCxnSpPr>
                        <a:spPr bwMode="auto">
                          <a:xfrm>
                            <a:off x="3877649" y="4411777"/>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36" name="TextBox 35"/>
                          <a:cNvSpPr txBox="1"/>
                        </a:nvSpPr>
                        <a:spPr>
                          <a:xfrm>
                            <a:off x="2167649" y="2529000"/>
                            <a:ext cx="2025000" cy="276999"/>
                          </a:xfrm>
                          <a:prstGeom prst="rect">
                            <a:avLst/>
                          </a:prstGeom>
                          <a:solidFill>
                            <a:schemeClr val="bg1"/>
                          </a:solidFill>
                          <a:ln w="12700">
                            <a:solidFill>
                              <a:schemeClr val="tx1"/>
                            </a:solidFill>
                          </a:ln>
                        </a:spPr>
                        <a:txSp>
                          <a: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1. Access network power-up</a:t>
                              </a:r>
                              <a:endParaRPr lang="en-US" dirty="0"/>
                            </a:p>
                          </a:txBody>
                          <a:useSpRect/>
                        </a:txSp>
                      </a:sp>
                      <a:cxnSp>
                        <a:nvCxnSpPr>
                          <a:cNvPr id="34" name="Straight Connector 33"/>
                          <a:cNvCxnSpPr/>
                        </a:nvCxnSpPr>
                        <a:spPr bwMode="auto">
                          <a:xfrm flipH="1">
                            <a:off x="5902264" y="2259000"/>
                            <a:ext cx="385" cy="243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ins>
    </w:p>
    <w:p w:rsidR="007B4B42" w:rsidRPr="000F39B7" w:rsidRDefault="007B4B42" w:rsidP="00865B3D">
      <w:pPr>
        <w:pStyle w:val="Body"/>
        <w:jc w:val="center"/>
        <w:rPr>
          <w:color w:val="FF0000"/>
        </w:rPr>
      </w:pPr>
    </w:p>
    <w:p w:rsidR="00890367" w:rsidRPr="000C10B7" w:rsidRDefault="00F65EDA" w:rsidP="005817C5">
      <w:pPr>
        <w:pStyle w:val="BodyText1"/>
        <w:rPr>
          <w:color w:val="auto"/>
          <w:lang w:eastAsia="zh-CN"/>
        </w:rPr>
      </w:pPr>
      <w:r>
        <w:rPr>
          <w:color w:val="FF0000"/>
          <w:lang w:eastAsia="zh-CN"/>
        </w:rPr>
        <w:tab/>
      </w:r>
      <w:r>
        <w:rPr>
          <w:color w:val="FF0000"/>
          <w:lang w:eastAsia="zh-CN"/>
        </w:rPr>
        <w:tab/>
      </w:r>
      <w:r w:rsidRPr="000C10B7">
        <w:rPr>
          <w:color w:val="auto"/>
          <w:lang w:eastAsia="zh-CN"/>
        </w:rPr>
        <w:t xml:space="preserve">Figure </w:t>
      </w:r>
      <w:proofErr w:type="gramStart"/>
      <w:r w:rsidRPr="000C10B7">
        <w:rPr>
          <w:color w:val="auto"/>
          <w:lang w:eastAsia="zh-CN"/>
        </w:rPr>
        <w:t xml:space="preserve">12 </w:t>
      </w:r>
      <w:r w:rsidR="0054513A">
        <w:rPr>
          <w:color w:val="auto"/>
          <w:lang w:eastAsia="zh-CN"/>
        </w:rPr>
        <w:t xml:space="preserve"> </w:t>
      </w:r>
      <w:r w:rsidRPr="000C10B7">
        <w:rPr>
          <w:color w:val="auto"/>
          <w:lang w:eastAsia="zh-CN"/>
        </w:rPr>
        <w:t>An</w:t>
      </w:r>
      <w:proofErr w:type="gramEnd"/>
      <w:r w:rsidRPr="000C10B7">
        <w:rPr>
          <w:color w:val="auto"/>
          <w:lang w:eastAsia="zh-CN"/>
        </w:rPr>
        <w:t xml:space="preserve"> example of </w:t>
      </w:r>
      <w:r w:rsidR="007E6750">
        <w:rPr>
          <w:color w:val="auto"/>
          <w:lang w:eastAsia="zh-CN"/>
        </w:rPr>
        <w:t xml:space="preserve">access network setup </w:t>
      </w:r>
      <w:r w:rsidRPr="000C10B7">
        <w:rPr>
          <w:color w:val="auto"/>
          <w:lang w:eastAsia="zh-CN"/>
        </w:rPr>
        <w:t xml:space="preserve">procedure  </w:t>
      </w:r>
    </w:p>
    <w:p w:rsidR="008E0A11" w:rsidRPr="000C10B7" w:rsidRDefault="008E0A11" w:rsidP="005817C5">
      <w:pPr>
        <w:pStyle w:val="BodyText1"/>
        <w:rPr>
          <w:color w:val="auto"/>
          <w:lang w:eastAsia="zh-CN"/>
        </w:rPr>
      </w:pPr>
    </w:p>
    <w:p w:rsidR="005817C5" w:rsidRPr="000C10B7" w:rsidRDefault="00595904" w:rsidP="005817C5">
      <w:pPr>
        <w:pStyle w:val="BodyText1"/>
        <w:rPr>
          <w:color w:val="auto"/>
          <w:lang w:eastAsia="zh-CN"/>
        </w:rPr>
      </w:pPr>
      <w:r w:rsidRPr="000C10B7">
        <w:rPr>
          <w:color w:val="auto"/>
          <w:lang w:eastAsia="zh-CN"/>
        </w:rPr>
        <w:t xml:space="preserve">The Discovery Request </w:t>
      </w:r>
      <w:r w:rsidR="00B219EA" w:rsidRPr="000C10B7">
        <w:rPr>
          <w:color w:val="auto"/>
          <w:lang w:eastAsia="zh-CN"/>
        </w:rPr>
        <w:t>m</w:t>
      </w:r>
      <w:r w:rsidRPr="000C10B7">
        <w:rPr>
          <w:color w:val="auto"/>
          <w:lang w:eastAsia="zh-CN"/>
        </w:rPr>
        <w:t>essage may contain</w:t>
      </w:r>
      <w:r w:rsidR="005817C5" w:rsidRPr="000C10B7">
        <w:rPr>
          <w:rFonts w:hint="eastAsia"/>
          <w:color w:val="auto"/>
          <w:lang w:eastAsia="zh-CN"/>
        </w:rPr>
        <w:t xml:space="preserve"> following information:</w:t>
      </w:r>
    </w:p>
    <w:p w:rsidR="005817C5" w:rsidRDefault="005817C5" w:rsidP="005817C5">
      <w:pPr>
        <w:pStyle w:val="ListBullet"/>
        <w:rPr>
          <w:lang w:eastAsia="zh-CN"/>
        </w:rPr>
      </w:pPr>
      <w:r w:rsidRPr="000C10B7">
        <w:rPr>
          <w:lang w:eastAsia="zh-CN"/>
        </w:rPr>
        <w:t>AN</w:t>
      </w:r>
      <w:r w:rsidR="00F25EEC" w:rsidRPr="000C10B7">
        <w:rPr>
          <w:lang w:eastAsia="zh-CN"/>
        </w:rPr>
        <w:t>C</w:t>
      </w:r>
      <w:r w:rsidR="00F348C5">
        <w:rPr>
          <w:lang w:eastAsia="zh-CN"/>
        </w:rPr>
        <w:t>/NA</w:t>
      </w:r>
      <w:r w:rsidRPr="000C10B7">
        <w:rPr>
          <w:lang w:eastAsia="zh-CN"/>
        </w:rPr>
        <w:t xml:space="preserve"> Identity</w:t>
      </w:r>
    </w:p>
    <w:p w:rsidR="00E22126" w:rsidRPr="000C10B7" w:rsidRDefault="00E22126" w:rsidP="005817C5">
      <w:pPr>
        <w:pStyle w:val="ListBullet"/>
        <w:rPr>
          <w:lang w:eastAsia="zh-CN"/>
        </w:rPr>
      </w:pPr>
      <w:r>
        <w:rPr>
          <w:lang w:eastAsia="zh-CN"/>
        </w:rPr>
        <w:t xml:space="preserve">The Service Network to be associated </w:t>
      </w:r>
    </w:p>
    <w:p w:rsidR="005817C5" w:rsidRPr="001D65D6" w:rsidRDefault="00C62BA0" w:rsidP="005817C5">
      <w:pPr>
        <w:pStyle w:val="ListBullet"/>
        <w:rPr>
          <w:lang w:eastAsia="zh-CN"/>
        </w:rPr>
      </w:pPr>
      <w:r w:rsidRPr="001D65D6">
        <w:rPr>
          <w:lang w:eastAsia="zh-CN"/>
        </w:rPr>
        <w:t>Time</w:t>
      </w:r>
      <w:r w:rsidR="00CE31BC">
        <w:rPr>
          <w:lang w:eastAsia="zh-CN"/>
        </w:rPr>
        <w:t xml:space="preserve"> </w:t>
      </w:r>
      <w:r w:rsidRPr="001D65D6">
        <w:rPr>
          <w:lang w:eastAsia="zh-CN"/>
        </w:rPr>
        <w:t>stamp of th</w:t>
      </w:r>
      <w:r w:rsidR="00CE31BC">
        <w:rPr>
          <w:lang w:eastAsia="zh-CN"/>
        </w:rPr>
        <w:t xml:space="preserve">is </w:t>
      </w:r>
      <w:r w:rsidR="005817C5" w:rsidRPr="001D65D6">
        <w:rPr>
          <w:lang w:eastAsia="zh-CN"/>
        </w:rPr>
        <w:t>message</w:t>
      </w:r>
    </w:p>
    <w:p w:rsidR="002952F6" w:rsidRPr="001D65D6" w:rsidRDefault="008E0A11" w:rsidP="005817C5">
      <w:pPr>
        <w:pStyle w:val="ListBullet"/>
        <w:rPr>
          <w:lang w:eastAsia="zh-CN"/>
        </w:rPr>
      </w:pPr>
      <w:r w:rsidRPr="001D65D6">
        <w:rPr>
          <w:lang w:eastAsia="zh-CN"/>
        </w:rPr>
        <w:t xml:space="preserve">Discovery </w:t>
      </w:r>
      <w:r w:rsidR="00F348C5">
        <w:rPr>
          <w:lang w:eastAsia="zh-CN"/>
        </w:rPr>
        <w:t>type which provides the information how the AN gets the service provider’s network address, such as manual configuration, DNS server</w:t>
      </w:r>
      <w:proofErr w:type="gramStart"/>
      <w:r w:rsidR="00F348C5">
        <w:rPr>
          <w:lang w:eastAsia="zh-CN"/>
        </w:rPr>
        <w:t xml:space="preserve">, </w:t>
      </w:r>
      <w:r w:rsidR="002952F6" w:rsidRPr="001D65D6">
        <w:rPr>
          <w:lang w:eastAsia="zh-CN"/>
        </w:rPr>
        <w:t xml:space="preserve"> etc</w:t>
      </w:r>
      <w:proofErr w:type="gramEnd"/>
      <w:r w:rsidR="002952F6" w:rsidRPr="001D65D6">
        <w:rPr>
          <w:lang w:eastAsia="zh-CN"/>
        </w:rPr>
        <w:t>.</w:t>
      </w:r>
    </w:p>
    <w:p w:rsidR="005817C5" w:rsidRPr="001D65D6" w:rsidRDefault="00F348C5" w:rsidP="005817C5">
      <w:pPr>
        <w:pStyle w:val="ListBullet"/>
        <w:rPr>
          <w:lang w:eastAsia="zh-CN"/>
        </w:rPr>
      </w:pPr>
      <w:r>
        <w:rPr>
          <w:lang w:eastAsia="zh-CN"/>
        </w:rPr>
        <w:t xml:space="preserve">The </w:t>
      </w:r>
      <w:r w:rsidR="002952F6" w:rsidRPr="001D65D6">
        <w:rPr>
          <w:lang w:eastAsia="zh-CN"/>
        </w:rPr>
        <w:t xml:space="preserve">capability information </w:t>
      </w:r>
      <w:r>
        <w:rPr>
          <w:lang w:eastAsia="zh-CN"/>
        </w:rPr>
        <w:t xml:space="preserve">of </w:t>
      </w:r>
      <w:r w:rsidR="00550CE6">
        <w:rPr>
          <w:lang w:eastAsia="zh-CN"/>
        </w:rPr>
        <w:t xml:space="preserve">physical </w:t>
      </w:r>
      <w:r>
        <w:rPr>
          <w:lang w:eastAsia="zh-CN"/>
        </w:rPr>
        <w:t xml:space="preserve">NAs </w:t>
      </w:r>
      <w:r w:rsidR="002952F6" w:rsidRPr="001D65D6">
        <w:rPr>
          <w:lang w:eastAsia="zh-CN"/>
        </w:rPr>
        <w:t>attached to the AN</w:t>
      </w:r>
    </w:p>
    <w:p w:rsidR="005817C5" w:rsidRPr="001D65D6" w:rsidRDefault="00550CE6" w:rsidP="002952F6">
      <w:pPr>
        <w:pStyle w:val="ListBullet"/>
        <w:rPr>
          <w:lang w:eastAsia="zh-CN"/>
        </w:rPr>
      </w:pPr>
      <w:r>
        <w:rPr>
          <w:lang w:eastAsia="zh-CN"/>
        </w:rPr>
        <w:t>The physical b</w:t>
      </w:r>
      <w:r w:rsidR="005817C5" w:rsidRPr="001D65D6">
        <w:rPr>
          <w:lang w:eastAsia="zh-CN"/>
        </w:rPr>
        <w:t xml:space="preserve">ackhaul capabilities </w:t>
      </w:r>
    </w:p>
    <w:p w:rsidR="002952F6" w:rsidRPr="000F39B7" w:rsidRDefault="002952F6" w:rsidP="002952F6">
      <w:pPr>
        <w:pStyle w:val="ListBullet"/>
        <w:numPr>
          <w:ilvl w:val="0"/>
          <w:numId w:val="0"/>
        </w:numPr>
        <w:ind w:left="720"/>
        <w:rPr>
          <w:color w:val="FF0000"/>
          <w:lang w:eastAsia="zh-CN"/>
        </w:rPr>
      </w:pPr>
    </w:p>
    <w:p w:rsidR="000574CA" w:rsidRPr="00FE35CD" w:rsidRDefault="000574CA" w:rsidP="00865B3D">
      <w:pPr>
        <w:pStyle w:val="Body"/>
        <w:rPr>
          <w:lang w:eastAsia="zh-CN"/>
        </w:rPr>
      </w:pPr>
      <w:r w:rsidRPr="00FE35CD">
        <w:rPr>
          <w:lang w:eastAsia="zh-CN"/>
        </w:rPr>
        <w:t>T</w:t>
      </w:r>
      <w:r w:rsidRPr="00FE35CD">
        <w:rPr>
          <w:rFonts w:hint="eastAsia"/>
          <w:lang w:eastAsia="zh-CN"/>
        </w:rPr>
        <w:t xml:space="preserve">he </w:t>
      </w:r>
      <w:r w:rsidR="00F7689E">
        <w:rPr>
          <w:lang w:eastAsia="zh-CN"/>
        </w:rPr>
        <w:t xml:space="preserve">Discovery Response </w:t>
      </w:r>
      <w:r w:rsidRPr="00FE35CD">
        <w:rPr>
          <w:rFonts w:hint="eastAsia"/>
          <w:lang w:eastAsia="zh-CN"/>
        </w:rPr>
        <w:t xml:space="preserve">message should include the </w:t>
      </w:r>
      <w:r w:rsidRPr="00FE35CD">
        <w:rPr>
          <w:rFonts w:hint="eastAsia"/>
        </w:rPr>
        <w:t>following</w:t>
      </w:r>
      <w:r w:rsidRPr="00FE35CD">
        <w:rPr>
          <w:rFonts w:hint="eastAsia"/>
          <w:lang w:eastAsia="zh-CN"/>
        </w:rPr>
        <w:t xml:space="preserve"> information:</w:t>
      </w:r>
    </w:p>
    <w:p w:rsidR="00AF55E9" w:rsidRDefault="00AF55E9" w:rsidP="00AF55E9">
      <w:pPr>
        <w:pStyle w:val="ListBullet"/>
        <w:rPr>
          <w:lang w:eastAsia="zh-CN"/>
        </w:rPr>
      </w:pPr>
      <w:r w:rsidRPr="00FE35CD">
        <w:rPr>
          <w:lang w:eastAsia="zh-CN"/>
        </w:rPr>
        <w:t>Service Provider Identity</w:t>
      </w:r>
    </w:p>
    <w:p w:rsidR="00CE31BC" w:rsidRDefault="00CE31BC" w:rsidP="00BE1C94">
      <w:pPr>
        <w:pStyle w:val="ListBullet"/>
        <w:rPr>
          <w:lang w:eastAsia="zh-CN"/>
        </w:rPr>
      </w:pPr>
      <w:r>
        <w:rPr>
          <w:lang w:eastAsia="zh-CN"/>
        </w:rPr>
        <w:t xml:space="preserve">ANC Identifier </w:t>
      </w:r>
    </w:p>
    <w:p w:rsidR="00BE1C94" w:rsidRDefault="00CE31BC" w:rsidP="00BE1C94">
      <w:pPr>
        <w:pStyle w:val="ListBullet"/>
        <w:rPr>
          <w:lang w:eastAsia="zh-CN"/>
        </w:rPr>
      </w:pPr>
      <w:r>
        <w:rPr>
          <w:lang w:eastAsia="zh-CN"/>
        </w:rPr>
        <w:t>T</w:t>
      </w:r>
      <w:r w:rsidR="00BE1C94">
        <w:rPr>
          <w:lang w:eastAsia="zh-CN"/>
        </w:rPr>
        <w:t>ime stamp</w:t>
      </w:r>
    </w:p>
    <w:p w:rsidR="00455677" w:rsidRDefault="00455677" w:rsidP="00455677">
      <w:pPr>
        <w:pStyle w:val="ListBullet"/>
        <w:rPr>
          <w:lang w:eastAsia="zh-CN"/>
        </w:rPr>
      </w:pPr>
      <w:r w:rsidRPr="00FE35CD">
        <w:rPr>
          <w:lang w:eastAsia="zh-CN"/>
        </w:rPr>
        <w:t xml:space="preserve">Access </w:t>
      </w:r>
      <w:r>
        <w:rPr>
          <w:lang w:eastAsia="zh-CN"/>
        </w:rPr>
        <w:t>Router Interface ID</w:t>
      </w:r>
    </w:p>
    <w:p w:rsidR="00455677" w:rsidRDefault="00455677" w:rsidP="00455677">
      <w:pPr>
        <w:pStyle w:val="ListBullet"/>
        <w:rPr>
          <w:lang w:eastAsia="zh-CN"/>
        </w:rPr>
      </w:pPr>
      <w:r>
        <w:rPr>
          <w:lang w:eastAsia="zh-CN"/>
        </w:rPr>
        <w:t>Subscription Service Interface ID and Identity</w:t>
      </w:r>
    </w:p>
    <w:p w:rsidR="00B31956" w:rsidRDefault="00B31956" w:rsidP="00B31956">
      <w:pPr>
        <w:pStyle w:val="ListBullet"/>
        <w:rPr>
          <w:lang w:eastAsia="zh-CN"/>
        </w:rPr>
      </w:pPr>
      <w:r>
        <w:rPr>
          <w:lang w:eastAsia="zh-CN"/>
        </w:rPr>
        <w:t>Radio configuration information for the required area</w:t>
      </w:r>
    </w:p>
    <w:p w:rsidR="00B31956" w:rsidRDefault="00B31956" w:rsidP="00B31956">
      <w:pPr>
        <w:pStyle w:val="ListBullet"/>
        <w:rPr>
          <w:lang w:eastAsia="zh-CN"/>
        </w:rPr>
      </w:pPr>
      <w:r>
        <w:rPr>
          <w:lang w:eastAsia="zh-CN"/>
        </w:rPr>
        <w:t xml:space="preserve">Backhaul parameters to the Service Provider’s subscription service and access router such as </w:t>
      </w:r>
      <w:r w:rsidRPr="00FE35CD">
        <w:rPr>
          <w:lang w:eastAsia="zh-CN"/>
        </w:rPr>
        <w:t xml:space="preserve">multiple ports </w:t>
      </w:r>
      <w:r>
        <w:rPr>
          <w:lang w:eastAsia="zh-CN"/>
        </w:rPr>
        <w:t xml:space="preserve">and </w:t>
      </w:r>
      <w:r w:rsidRPr="00FE35CD">
        <w:rPr>
          <w:lang w:eastAsia="zh-CN"/>
        </w:rPr>
        <w:t>addresses of the network and the load</w:t>
      </w:r>
      <w:r>
        <w:rPr>
          <w:lang w:eastAsia="zh-CN"/>
        </w:rPr>
        <w:t xml:space="preserve"> information of each port.</w:t>
      </w:r>
    </w:p>
    <w:p w:rsidR="00B31956" w:rsidRDefault="00B31956" w:rsidP="00B31956">
      <w:pPr>
        <w:pStyle w:val="ListBullet"/>
        <w:rPr>
          <w:lang w:eastAsia="zh-CN"/>
        </w:rPr>
      </w:pPr>
      <w:r>
        <w:rPr>
          <w:lang w:eastAsia="zh-CN"/>
        </w:rPr>
        <w:t>Service Provider Network descriptor, such as capability (max NA number, max user number…), security information, etc.</w:t>
      </w:r>
    </w:p>
    <w:p w:rsidR="00B31956" w:rsidRDefault="00B31956" w:rsidP="00B31956">
      <w:pPr>
        <w:pStyle w:val="ListBullet"/>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E24E0D" w:rsidRDefault="00E24E0D" w:rsidP="00E24E0D">
      <w:pPr>
        <w:pStyle w:val="ListBullet"/>
        <w:numPr>
          <w:ilvl w:val="0"/>
          <w:numId w:val="0"/>
        </w:numPr>
        <w:ind w:left="720"/>
        <w:rPr>
          <w:lang w:eastAsia="zh-CN"/>
        </w:rPr>
      </w:pPr>
    </w:p>
    <w:p w:rsidR="00BD2E7A" w:rsidRDefault="00BD2E7A" w:rsidP="00BD2E7A">
      <w:pPr>
        <w:pStyle w:val="ListBullet"/>
        <w:numPr>
          <w:ilvl w:val="0"/>
          <w:numId w:val="0"/>
        </w:numPr>
        <w:rPr>
          <w:lang w:eastAsia="zh-CN"/>
        </w:rPr>
      </w:pPr>
      <w:r>
        <w:rPr>
          <w:lang w:eastAsia="zh-CN"/>
        </w:rPr>
        <w:t>The Join Request message should include the following information:</w:t>
      </w:r>
    </w:p>
    <w:p w:rsidR="00BD2E7A" w:rsidRDefault="00BD2E7A" w:rsidP="00BD2E7A">
      <w:pPr>
        <w:pStyle w:val="ListBullet"/>
        <w:rPr>
          <w:lang w:eastAsia="zh-CN"/>
        </w:rPr>
      </w:pPr>
      <w:r>
        <w:rPr>
          <w:lang w:eastAsia="zh-CN"/>
        </w:rPr>
        <w:t xml:space="preserve">ANC or </w:t>
      </w:r>
      <w:r w:rsidR="00BD12EA">
        <w:rPr>
          <w:lang w:eastAsia="zh-CN"/>
        </w:rPr>
        <w:t>NA Identity</w:t>
      </w:r>
    </w:p>
    <w:p w:rsidR="00CE31BC" w:rsidRDefault="00CE31BC" w:rsidP="00BD2E7A">
      <w:pPr>
        <w:pStyle w:val="ListBullet"/>
        <w:rPr>
          <w:lang w:eastAsia="zh-CN"/>
        </w:rPr>
      </w:pPr>
      <w:r>
        <w:rPr>
          <w:lang w:eastAsia="zh-CN"/>
        </w:rPr>
        <w:t xml:space="preserve">The Service Network Identifier  </w:t>
      </w:r>
    </w:p>
    <w:p w:rsidR="00CE31BC" w:rsidRDefault="00CE31BC" w:rsidP="00BD2E7A">
      <w:pPr>
        <w:pStyle w:val="ListBullet"/>
        <w:rPr>
          <w:lang w:eastAsia="zh-CN"/>
        </w:rPr>
      </w:pPr>
      <w:r>
        <w:rPr>
          <w:lang w:eastAsia="zh-CN"/>
        </w:rPr>
        <w:t>Time stamp of this message</w:t>
      </w:r>
    </w:p>
    <w:p w:rsidR="00BD2E7A" w:rsidRDefault="00BD2E7A" w:rsidP="00BD2E7A">
      <w:pPr>
        <w:pStyle w:val="ListBullet"/>
        <w:rPr>
          <w:lang w:eastAsia="zh-CN"/>
        </w:rPr>
      </w:pPr>
      <w:r>
        <w:rPr>
          <w:lang w:eastAsia="zh-CN"/>
        </w:rPr>
        <w:t>ANC or NAs location information. This helps the service provider’s network to determine whe</w:t>
      </w:r>
      <w:r w:rsidR="00BD12EA">
        <w:rPr>
          <w:lang w:eastAsia="zh-CN"/>
        </w:rPr>
        <w:t>ther to accept the join request</w:t>
      </w:r>
    </w:p>
    <w:p w:rsidR="00BD2E7A" w:rsidRDefault="00BD2E7A" w:rsidP="00BD2E7A">
      <w:pPr>
        <w:pStyle w:val="ListBullet"/>
        <w:numPr>
          <w:ilvl w:val="0"/>
          <w:numId w:val="22"/>
        </w:numPr>
        <w:rPr>
          <w:lang w:eastAsia="zh-CN"/>
        </w:rPr>
      </w:pPr>
      <w:r>
        <w:rPr>
          <w:lang w:eastAsia="zh-CN"/>
        </w:rPr>
        <w:lastRenderedPageBreak/>
        <w:t>NA descriptor, such as capability, encryption information, etc.</w:t>
      </w:r>
    </w:p>
    <w:p w:rsidR="00BD2E7A" w:rsidRDefault="00BD2E7A" w:rsidP="00BD2E7A">
      <w:pPr>
        <w:pStyle w:val="ListBullet"/>
        <w:numPr>
          <w:ilvl w:val="0"/>
          <w:numId w:val="0"/>
        </w:numPr>
        <w:ind w:left="757"/>
        <w:rPr>
          <w:lang w:eastAsia="zh-CN"/>
        </w:rPr>
      </w:pPr>
    </w:p>
    <w:p w:rsidR="005B2698" w:rsidRDefault="005B2698" w:rsidP="00BD2E7A">
      <w:pPr>
        <w:pStyle w:val="ListBullet"/>
        <w:numPr>
          <w:ilvl w:val="0"/>
          <w:numId w:val="0"/>
        </w:numPr>
        <w:ind w:left="757"/>
        <w:rPr>
          <w:lang w:eastAsia="zh-CN"/>
        </w:rPr>
      </w:pPr>
    </w:p>
    <w:p w:rsidR="005B2698" w:rsidRDefault="005B2698" w:rsidP="005B2698">
      <w:pPr>
        <w:pStyle w:val="ListBullet"/>
        <w:numPr>
          <w:ilvl w:val="0"/>
          <w:numId w:val="0"/>
        </w:numPr>
        <w:rPr>
          <w:lang w:eastAsia="zh-CN"/>
        </w:rPr>
      </w:pPr>
      <w:r>
        <w:rPr>
          <w:lang w:eastAsia="zh-CN"/>
        </w:rPr>
        <w:t xml:space="preserve">The Join Response message should include </w:t>
      </w:r>
    </w:p>
    <w:p w:rsidR="005B2698" w:rsidRDefault="005B2698" w:rsidP="005B2698">
      <w:pPr>
        <w:pStyle w:val="ListBullet"/>
        <w:ind w:left="757"/>
        <w:rPr>
          <w:lang w:eastAsia="zh-CN"/>
        </w:rPr>
      </w:pPr>
      <w:r>
        <w:rPr>
          <w:lang w:eastAsia="zh-CN"/>
        </w:rPr>
        <w:t xml:space="preserve">Service </w:t>
      </w:r>
      <w:r w:rsidR="00CE31BC">
        <w:rPr>
          <w:lang w:eastAsia="zh-CN"/>
        </w:rPr>
        <w:t xml:space="preserve">Provider </w:t>
      </w:r>
      <w:r>
        <w:rPr>
          <w:lang w:eastAsia="zh-CN"/>
        </w:rPr>
        <w:t>Identi</w:t>
      </w:r>
      <w:r w:rsidR="00CE31BC">
        <w:rPr>
          <w:lang w:eastAsia="zh-CN"/>
        </w:rPr>
        <w:t xml:space="preserve">fier </w:t>
      </w:r>
    </w:p>
    <w:p w:rsidR="00CE31BC" w:rsidRDefault="00CE31BC" w:rsidP="005B2698">
      <w:pPr>
        <w:pStyle w:val="ListBullet"/>
        <w:ind w:left="757"/>
        <w:rPr>
          <w:lang w:eastAsia="zh-CN"/>
        </w:rPr>
      </w:pPr>
      <w:r>
        <w:rPr>
          <w:lang w:eastAsia="zh-CN"/>
        </w:rPr>
        <w:t>ANC Identifier</w:t>
      </w:r>
    </w:p>
    <w:p w:rsidR="005B2698" w:rsidRDefault="005B2698" w:rsidP="005B2698">
      <w:pPr>
        <w:pStyle w:val="ListBullet"/>
        <w:ind w:left="757"/>
        <w:rPr>
          <w:lang w:eastAsia="zh-CN"/>
        </w:rPr>
      </w:pPr>
      <w:r>
        <w:rPr>
          <w:lang w:eastAsia="zh-CN"/>
        </w:rPr>
        <w:t>Time stamp of this message</w:t>
      </w:r>
    </w:p>
    <w:p w:rsidR="005B2698" w:rsidRDefault="005B2698" w:rsidP="005B2698">
      <w:pPr>
        <w:pStyle w:val="ListBullet"/>
        <w:ind w:left="757"/>
        <w:rPr>
          <w:lang w:eastAsia="zh-CN"/>
        </w:rPr>
      </w:pPr>
      <w:r>
        <w:rPr>
          <w:lang w:eastAsia="zh-CN"/>
        </w:rPr>
        <w:t>Result code</w:t>
      </w:r>
      <w:r w:rsidR="00F91891">
        <w:rPr>
          <w:lang w:eastAsia="zh-CN"/>
        </w:rPr>
        <w:t>: indicating whether the</w:t>
      </w:r>
      <w:r>
        <w:rPr>
          <w:lang w:eastAsia="zh-CN"/>
        </w:rPr>
        <w:t xml:space="preserve"> Join Request is admitted or not. If not, </w:t>
      </w:r>
      <w:r w:rsidR="009C18F0">
        <w:rPr>
          <w:lang w:eastAsia="zh-CN"/>
        </w:rPr>
        <w:t xml:space="preserve">it </w:t>
      </w:r>
      <w:r>
        <w:rPr>
          <w:lang w:eastAsia="zh-CN"/>
        </w:rPr>
        <w:t>list</w:t>
      </w:r>
      <w:r w:rsidR="009C18F0">
        <w:rPr>
          <w:lang w:eastAsia="zh-CN"/>
        </w:rPr>
        <w:t>s</w:t>
      </w:r>
      <w:r>
        <w:rPr>
          <w:lang w:eastAsia="zh-CN"/>
        </w:rPr>
        <w:t xml:space="preserve"> the reason of the rejection.</w:t>
      </w:r>
    </w:p>
    <w:p w:rsidR="005B2698" w:rsidRDefault="00F447A7" w:rsidP="005B2698">
      <w:pPr>
        <w:pStyle w:val="ListBullet"/>
        <w:numPr>
          <w:ilvl w:val="0"/>
          <w:numId w:val="22"/>
        </w:numPr>
        <w:rPr>
          <w:lang w:eastAsia="zh-CN"/>
        </w:rPr>
      </w:pPr>
      <w:r>
        <w:rPr>
          <w:lang w:eastAsia="zh-CN"/>
        </w:rPr>
        <w:t>Service Provider N</w:t>
      </w:r>
      <w:r w:rsidR="005B2698">
        <w:rPr>
          <w:lang w:eastAsia="zh-CN"/>
        </w:rPr>
        <w:t>etwork descriptor, such as capability (max NA number, max user number…), security information, etc.</w:t>
      </w:r>
    </w:p>
    <w:p w:rsidR="00F447A7" w:rsidRDefault="00F447A7" w:rsidP="00F447A7">
      <w:pPr>
        <w:pStyle w:val="ListBullet"/>
        <w:numPr>
          <w:ilvl w:val="0"/>
          <w:numId w:val="22"/>
        </w:numPr>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F447A7" w:rsidRDefault="00F447A7" w:rsidP="005B2698">
      <w:pPr>
        <w:pStyle w:val="ListBullet"/>
        <w:numPr>
          <w:ilvl w:val="0"/>
          <w:numId w:val="22"/>
        </w:numPr>
        <w:rPr>
          <w:lang w:eastAsia="zh-CN"/>
        </w:rPr>
      </w:pPr>
    </w:p>
    <w:p w:rsidR="00F91891" w:rsidRDefault="00F91891" w:rsidP="00F91891">
      <w:pPr>
        <w:pStyle w:val="ListBullet"/>
        <w:numPr>
          <w:ilvl w:val="0"/>
          <w:numId w:val="0"/>
        </w:numPr>
        <w:ind w:left="757"/>
        <w:rPr>
          <w:lang w:eastAsia="zh-CN"/>
        </w:rPr>
      </w:pPr>
    </w:p>
    <w:p w:rsidR="008912F5" w:rsidRDefault="008912F5" w:rsidP="00F91891">
      <w:pPr>
        <w:pStyle w:val="ListBullet"/>
        <w:numPr>
          <w:ilvl w:val="0"/>
          <w:numId w:val="0"/>
        </w:numPr>
        <w:ind w:left="757"/>
        <w:rPr>
          <w:lang w:eastAsia="zh-CN"/>
        </w:rPr>
      </w:pPr>
    </w:p>
    <w:p w:rsidR="00F82365" w:rsidRPr="00A5417F" w:rsidRDefault="00F82365" w:rsidP="00F82365">
      <w:pPr>
        <w:pStyle w:val="Heading5"/>
      </w:pPr>
      <w:r w:rsidRPr="00A5417F">
        <w:t xml:space="preserve">Access Network Release </w:t>
      </w:r>
      <w:r w:rsidRPr="00A5417F">
        <w:rPr>
          <w:rFonts w:hint="eastAsia"/>
        </w:rPr>
        <w:t>Procedure</w:t>
      </w:r>
      <w:r w:rsidRPr="00A5417F">
        <w:t xml:space="preserve"> </w:t>
      </w:r>
    </w:p>
    <w:p w:rsidR="008912F5" w:rsidRDefault="00D7094A" w:rsidP="00D7094A">
      <w:pPr>
        <w:pStyle w:val="ListBullet"/>
        <w:numPr>
          <w:ilvl w:val="0"/>
          <w:numId w:val="0"/>
        </w:numPr>
        <w:rPr>
          <w:lang w:eastAsia="zh-CN"/>
        </w:rPr>
      </w:pPr>
      <w:r>
        <w:rPr>
          <w:lang w:eastAsia="zh-CN"/>
        </w:rPr>
        <w:t>There are two ways to release the access network: access network is released by itself, or released by the service provider</w:t>
      </w:r>
      <w:ins w:id="40" w:author="yfang-2" w:date="2016-06-21T09:13:00Z">
        <w:r w:rsidR="00CA25ED">
          <w:rPr>
            <w:lang w:eastAsia="zh-CN"/>
          </w:rPr>
          <w:t xml:space="preserve"> through the NMS</w:t>
        </w:r>
      </w:ins>
      <w:r>
        <w:rPr>
          <w:lang w:eastAsia="zh-CN"/>
        </w:rPr>
        <w:t xml:space="preserve">. </w:t>
      </w:r>
    </w:p>
    <w:p w:rsidR="00AA694D" w:rsidRDefault="00AA694D" w:rsidP="00F91891">
      <w:pPr>
        <w:pStyle w:val="ListBullet"/>
        <w:numPr>
          <w:ilvl w:val="0"/>
          <w:numId w:val="0"/>
        </w:numPr>
        <w:ind w:left="757"/>
        <w:rPr>
          <w:ins w:id="41" w:author="yfang-2" w:date="2016-06-21T09:12:00Z"/>
          <w:lang w:eastAsia="zh-CN"/>
        </w:rPr>
      </w:pPr>
    </w:p>
    <w:p w:rsidR="00AA694D" w:rsidRDefault="00AA694D" w:rsidP="00F91891">
      <w:pPr>
        <w:pStyle w:val="ListBullet"/>
        <w:numPr>
          <w:ilvl w:val="0"/>
          <w:numId w:val="0"/>
        </w:numPr>
        <w:ind w:left="757"/>
        <w:rPr>
          <w:ins w:id="42" w:author="yfang-2" w:date="2016-06-21T09:12:00Z"/>
          <w:lang w:eastAsia="zh-CN"/>
        </w:rPr>
      </w:pPr>
      <w:ins w:id="43" w:author="yfang-2" w:date="2016-06-21T09:12:00Z">
        <w:r w:rsidRPr="00AA694D">
          <w:rPr>
            <w:lang w:eastAsia="zh-CN"/>
          </w:rPr>
          <w:drawing>
            <wp:inline distT="0" distB="0" distL="0" distR="0">
              <wp:extent cx="3425825" cy="1339850"/>
              <wp:effectExtent l="19050" t="0" r="3175"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92367" cy="1530000"/>
                        <a:chOff x="2121769" y="1359000"/>
                        <a:chExt cx="3692367" cy="1530000"/>
                      </a:xfrm>
                    </a:grpSpPr>
                    <a:grpSp>
                      <a:nvGrpSpPr>
                        <a:cNvPr id="33" name="Group 32"/>
                        <a:cNvGrpSpPr/>
                      </a:nvGrpSpPr>
                      <a:grpSpPr>
                        <a:xfrm>
                          <a:off x="2121769" y="1359000"/>
                          <a:ext cx="3692367" cy="1530000"/>
                          <a:chOff x="2121769" y="1359000"/>
                          <a:chExt cx="3692367" cy="1530000"/>
                        </a:xfrm>
                      </a:grpSpPr>
                      <a:sp>
                        <a:nvSpPr>
                          <a:cNvPr id="7" name="TextBox 5"/>
                          <a:cNvSpPr txBox="1"/>
                        </a:nvSpPr>
                        <a:spPr>
                          <a:xfrm>
                            <a:off x="2121769" y="135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5297648" y="135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234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8" name="TextBox 32"/>
                          <a:cNvSpPr txBox="1"/>
                        </a:nvSpPr>
                        <a:spPr>
                          <a:xfrm>
                            <a:off x="3292649" y="135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38" name="Straight Arrow Connector 37"/>
                          <a:cNvCxnSpPr/>
                        </a:nvCxnSpPr>
                        <a:spPr bwMode="auto">
                          <a:xfrm flipV="1">
                            <a:off x="3562649" y="2019554"/>
                            <a:ext cx="2025000" cy="7223"/>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40" name="TextBox 63"/>
                          <a:cNvSpPr txBox="1"/>
                        </a:nvSpPr>
                        <a:spPr>
                          <a:xfrm>
                            <a:off x="3701733" y="2154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Release Response </a:t>
                              </a:r>
                              <a:endParaRPr lang="en-US" sz="1400" dirty="0"/>
                            </a:p>
                          </a:txBody>
                          <a:useSpRect/>
                        </a:txSp>
                      </a:sp>
                      <a:cxnSp>
                        <a:nvCxnSpPr>
                          <a:cNvPr id="41" name="Straight Arrow Connector 40"/>
                          <a:cNvCxnSpPr/>
                        </a:nvCxnSpPr>
                        <a:spPr bwMode="auto">
                          <a:xfrm>
                            <a:off x="3562649" y="2417331"/>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3" name="TextBox 69"/>
                          <a:cNvSpPr txBox="1"/>
                        </a:nvSpPr>
                        <a:spPr>
                          <a:xfrm>
                            <a:off x="3697649" y="1764000"/>
                            <a:ext cx="1882247"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  Release Notification</a:t>
                              </a:r>
                              <a:endParaRPr lang="en-US" sz="1400" dirty="0"/>
                            </a:p>
                          </a:txBody>
                          <a:useSpRect/>
                        </a:txSp>
                      </a:sp>
                      <a:cxnSp>
                        <a:nvCxnSpPr>
                          <a:cNvPr id="32" name="Straight Connector 31"/>
                          <a:cNvCxnSpPr/>
                        </a:nvCxnSpPr>
                        <a:spPr bwMode="auto">
                          <a:xfrm flipH="1">
                            <a:off x="3562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4" name="Straight Connector 33"/>
                          <a:cNvCxnSpPr/>
                        </a:nvCxnSpPr>
                        <a:spPr bwMode="auto">
                          <a:xfrm flipH="1">
                            <a:off x="5587264" y="162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ins>
    </w:p>
    <w:p w:rsidR="00AA694D" w:rsidRDefault="00AA694D" w:rsidP="00F91891">
      <w:pPr>
        <w:pStyle w:val="ListBullet"/>
        <w:numPr>
          <w:ilvl w:val="0"/>
          <w:numId w:val="0"/>
        </w:numPr>
        <w:ind w:left="757"/>
        <w:rPr>
          <w:ins w:id="44" w:author="yfang-2" w:date="2016-06-21T09:12:00Z"/>
          <w:lang w:eastAsia="zh-CN"/>
        </w:rPr>
      </w:pPr>
    </w:p>
    <w:p w:rsidR="008912F5" w:rsidRDefault="008912F5" w:rsidP="00F91891">
      <w:pPr>
        <w:pStyle w:val="ListBullet"/>
        <w:numPr>
          <w:ilvl w:val="0"/>
          <w:numId w:val="0"/>
        </w:numPr>
        <w:ind w:left="757"/>
        <w:rPr>
          <w:lang w:eastAsia="zh-CN"/>
        </w:rPr>
      </w:pPr>
      <w:del w:id="45" w:author="yfang-2" w:date="2016-06-21T09:12:00Z">
        <w:r w:rsidRPr="008912F5" w:rsidDel="00AA694D">
          <w:rPr>
            <w:noProof/>
            <w:lang w:eastAsia="zh-CN"/>
          </w:rPr>
          <w:drawing>
            <wp:inline distT="0" distB="0" distL="0" distR="0">
              <wp:extent cx="4254500" cy="1352550"/>
              <wp:effectExtent l="19050" t="0" r="0" b="0"/>
              <wp:docPr id="14"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45231" cy="1530000"/>
                        <a:chOff x="2121769" y="1359000"/>
                        <a:chExt cx="4745231" cy="1530000"/>
                      </a:xfrm>
                    </a:grpSpPr>
                    <a:grpSp>
                      <a:nvGrpSpPr>
                        <a:cNvPr id="37" name="Group 36"/>
                        <a:cNvGrpSpPr/>
                      </a:nvGrpSpPr>
                      <a:grpSpPr>
                        <a:xfrm>
                          <a:off x="2121769" y="1359000"/>
                          <a:ext cx="4745231" cy="1530000"/>
                          <a:chOff x="1691120" y="1179000"/>
                          <a:chExt cx="4745231" cy="1530000"/>
                        </a:xfrm>
                      </a:grpSpPr>
                      <a:sp>
                        <a:nvSpPr>
                          <a:cNvPr id="7"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8" name="TextBox 7"/>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10" name="Straight Connector 9"/>
                          <a:cNvCxnSpPr/>
                        </a:nvCxnSpPr>
                        <a:spPr bwMode="auto">
                          <a:xfrm flipH="1">
                            <a:off x="191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18"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38" name="Straight Arrow Connector 37"/>
                          <a:cNvCxnSpPr/>
                        </a:nvCxnSpPr>
                        <a:spPr bwMode="auto">
                          <a:xfrm flipV="1">
                            <a:off x="3132000" y="1839554"/>
                            <a:ext cx="2025000" cy="7223"/>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40" name="TextBox 63"/>
                          <a:cNvSpPr txBox="1"/>
                        </a:nvSpPr>
                        <a:spPr>
                          <a:xfrm>
                            <a:off x="3271084" y="1974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a:t>
                              </a:r>
                              <a:r>
                                <a:rPr lang="en-US" sz="1400" dirty="0" smtClean="0"/>
                                <a:t>Release Response </a:t>
                              </a:r>
                              <a:endParaRPr lang="en-US" sz="1400" dirty="0"/>
                            </a:p>
                          </a:txBody>
                          <a:useSpRect/>
                        </a:txSp>
                      </a:sp>
                      <a:cxnSp>
                        <a:nvCxnSpPr>
                          <a:cNvPr id="41" name="Straight Arrow Connector 40"/>
                          <a:cNvCxnSpPr/>
                        </a:nvCxnSpPr>
                        <a:spPr bwMode="auto">
                          <a:xfrm>
                            <a:off x="3132000" y="2237331"/>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3" name="TextBox 69"/>
                          <a:cNvSpPr txBox="1"/>
                        </a:nvSpPr>
                        <a:spPr>
                          <a:xfrm>
                            <a:off x="3267000" y="1584000"/>
                            <a:ext cx="1882247"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a:t>
                              </a:r>
                              <a:r>
                                <a:rPr lang="en-US" sz="1400" dirty="0" smtClean="0"/>
                                <a:t>.  </a:t>
                              </a:r>
                              <a:r>
                                <a:rPr lang="en-US" sz="1400" dirty="0" smtClean="0"/>
                                <a:t>Release </a:t>
                              </a:r>
                              <a:r>
                                <a:rPr lang="en-US" sz="1400" dirty="0" smtClean="0"/>
                                <a:t>Notification</a:t>
                              </a:r>
                              <a:endParaRPr lang="en-US" sz="1400" dirty="0"/>
                            </a:p>
                          </a:txBody>
                          <a:useSpRect/>
                        </a:txSp>
                      </a:sp>
                      <a:sp>
                        <a:nvSpPr>
                          <a:cNvPr id="55" name="TextBox 54"/>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62" name="Straight Arrow Connector 61"/>
                          <a:cNvCxnSpPr/>
                        </a:nvCxnSpPr>
                        <a:spPr bwMode="auto">
                          <a:xfrm>
                            <a:off x="5202000" y="1839554"/>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63" name="Straight Arrow Connector 62"/>
                          <a:cNvCxnSpPr/>
                        </a:nvCxnSpPr>
                        <a:spPr bwMode="auto">
                          <a:xfrm>
                            <a:off x="5157000" y="2244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32" name="Straight Connector 31"/>
                          <a:cNvCxnSpPr/>
                        </a:nvCxnSpPr>
                        <a:spPr bwMode="auto">
                          <a:xfrm flipH="1">
                            <a:off x="3131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4" name="Straight Connector 33"/>
                          <a:cNvCxnSpPr/>
                        </a:nvCxnSpPr>
                        <a:spPr bwMode="auto">
                          <a:xfrm flipH="1">
                            <a:off x="515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35" name="Straight Connector 34"/>
                          <a:cNvCxnSpPr/>
                        </a:nvCxnSpPr>
                        <a:spPr bwMode="auto">
                          <a:xfrm flipH="1">
                            <a:off x="623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del>
    </w:p>
    <w:p w:rsidR="000478CF" w:rsidRPr="00F91891" w:rsidRDefault="000478CF" w:rsidP="000478CF">
      <w:pPr>
        <w:pStyle w:val="ListBullet"/>
        <w:numPr>
          <w:ilvl w:val="0"/>
          <w:numId w:val="0"/>
        </w:numPr>
        <w:ind w:left="2917" w:firstLine="683"/>
        <w:rPr>
          <w:lang w:eastAsia="zh-CN"/>
        </w:rPr>
      </w:pPr>
      <w:r>
        <w:rPr>
          <w:lang w:eastAsia="zh-CN"/>
        </w:rPr>
        <w:t>(a)</w:t>
      </w:r>
    </w:p>
    <w:p w:rsidR="008912F5" w:rsidDel="00AA694D" w:rsidRDefault="008912F5" w:rsidP="000478CF">
      <w:pPr>
        <w:pStyle w:val="BodyText1"/>
        <w:rPr>
          <w:del w:id="46" w:author="yfang-2" w:date="2016-06-21T09:13:00Z"/>
          <w:color w:val="auto"/>
          <w:lang w:eastAsia="zh-CN"/>
        </w:rPr>
      </w:pPr>
    </w:p>
    <w:p w:rsidR="00AA694D" w:rsidRDefault="00AA694D" w:rsidP="000478CF">
      <w:pPr>
        <w:pStyle w:val="BodyText1"/>
        <w:ind w:left="757"/>
        <w:rPr>
          <w:ins w:id="47" w:author="yfang-2" w:date="2016-06-21T09:13:00Z"/>
          <w:color w:val="auto"/>
          <w:lang w:eastAsia="zh-CN"/>
        </w:rPr>
      </w:pPr>
      <w:ins w:id="48" w:author="yfang-2" w:date="2016-06-21T09:13:00Z">
        <w:r w:rsidRPr="00AA694D">
          <w:rPr>
            <w:color w:val="auto"/>
            <w:lang w:eastAsia="zh-CN"/>
          </w:rPr>
          <w:lastRenderedPageBreak/>
          <w:drawing>
            <wp:inline distT="0" distB="0" distL="0" distR="0">
              <wp:extent cx="3114675" cy="1225550"/>
              <wp:effectExtent l="19050" t="0" r="0" b="0"/>
              <wp:docPr id="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92367" cy="1530000"/>
                        <a:chOff x="2121769" y="4014000"/>
                        <a:chExt cx="3692367" cy="1530000"/>
                      </a:xfrm>
                    </a:grpSpPr>
                    <a:grpSp>
                      <a:nvGrpSpPr>
                        <a:cNvPr id="36" name="Group 35"/>
                        <a:cNvGrpSpPr/>
                      </a:nvGrpSpPr>
                      <a:grpSpPr>
                        <a:xfrm>
                          <a:off x="2121769" y="4014000"/>
                          <a:ext cx="3692367" cy="1530000"/>
                          <a:chOff x="2121769" y="4014000"/>
                          <a:chExt cx="3692367" cy="1530000"/>
                        </a:xfrm>
                      </a:grpSpPr>
                      <a:sp>
                        <a:nvSpPr>
                          <a:cNvPr id="42" name="TextBox 5"/>
                          <a:cNvSpPr txBox="1"/>
                        </a:nvSpPr>
                        <a:spPr>
                          <a:xfrm>
                            <a:off x="2121769" y="4014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44" name="TextBox 43"/>
                          <a:cNvSpPr txBox="1"/>
                        </a:nvSpPr>
                        <a:spPr>
                          <a:xfrm>
                            <a:off x="5297648" y="4014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45" name="Straight Connector 44"/>
                          <a:cNvCxnSpPr/>
                        </a:nvCxnSpPr>
                        <a:spPr bwMode="auto">
                          <a:xfrm flipH="1">
                            <a:off x="234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46" name="TextBox 32"/>
                          <a:cNvSpPr txBox="1"/>
                        </a:nvSpPr>
                        <a:spPr>
                          <a:xfrm>
                            <a:off x="3292649" y="4014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47" name="Straight Arrow Connector 46"/>
                          <a:cNvCxnSpPr/>
                        </a:nvCxnSpPr>
                        <a:spPr bwMode="auto">
                          <a:xfrm flipV="1">
                            <a:off x="3562649" y="4674554"/>
                            <a:ext cx="2025000" cy="7223"/>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8" name="TextBox 63"/>
                          <a:cNvSpPr txBox="1"/>
                        </a:nvSpPr>
                        <a:spPr>
                          <a:xfrm>
                            <a:off x="3701733" y="4809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Release Response </a:t>
                              </a:r>
                              <a:endParaRPr lang="en-US" sz="1400" dirty="0"/>
                            </a:p>
                          </a:txBody>
                          <a:useSpRect/>
                        </a:txSp>
                      </a:sp>
                      <a:cxnSp>
                        <a:nvCxnSpPr>
                          <a:cNvPr id="49" name="Straight Arrow Connector 48"/>
                          <a:cNvCxnSpPr/>
                        </a:nvCxnSpPr>
                        <a:spPr bwMode="auto">
                          <a:xfrm>
                            <a:off x="3562649" y="5072331"/>
                            <a:ext cx="2025000" cy="0"/>
                          </a:xfrm>
                          <a:prstGeom prst="straightConnector1">
                            <a:avLst/>
                          </a:prstGeom>
                          <a:solidFill>
                            <a:schemeClr val="accent1"/>
                          </a:solidFill>
                          <a:ln w="12700" cap="flat" cmpd="sng" algn="ctr">
                            <a:solidFill>
                              <a:schemeClr val="tx1"/>
                            </a:solidFill>
                            <a:prstDash val="solid"/>
                            <a:round/>
                            <a:headEnd type="none" w="med" len="med"/>
                            <a:tailEnd type="arrow" w="med" len="med"/>
                          </a:ln>
                          <a:effectLst/>
                        </a:spPr>
                      </a:cxnSp>
                      <a:sp>
                        <a:nvSpPr>
                          <a:cNvPr id="50" name="TextBox 69"/>
                          <a:cNvSpPr txBox="1"/>
                        </a:nvSpPr>
                        <a:spPr>
                          <a:xfrm>
                            <a:off x="3697649" y="4419000"/>
                            <a:ext cx="159530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  Release Request</a:t>
                              </a:r>
                              <a:endParaRPr lang="en-US" sz="1400" dirty="0"/>
                            </a:p>
                          </a:txBody>
                          <a:useSpRect/>
                        </a:txSp>
                      </a:sp>
                      <a:cxnSp>
                        <a:nvCxnSpPr>
                          <a:cNvPr id="54" name="Straight Connector 53"/>
                          <a:cNvCxnSpPr/>
                        </a:nvCxnSpPr>
                        <a:spPr bwMode="auto">
                          <a:xfrm flipH="1">
                            <a:off x="3562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58" name="Straight Connector 57"/>
                          <a:cNvCxnSpPr/>
                        </a:nvCxnSpPr>
                        <a:spPr bwMode="auto">
                          <a:xfrm flipH="1">
                            <a:off x="5587264" y="4284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ins>
    </w:p>
    <w:p w:rsidR="00AA694D" w:rsidRDefault="00AA694D" w:rsidP="000478CF">
      <w:pPr>
        <w:pStyle w:val="BodyText1"/>
        <w:ind w:left="757"/>
        <w:rPr>
          <w:ins w:id="49" w:author="yfang-2" w:date="2016-06-21T09:13:00Z"/>
          <w:color w:val="auto"/>
          <w:lang w:eastAsia="zh-CN"/>
        </w:rPr>
      </w:pPr>
    </w:p>
    <w:p w:rsidR="00AA694D" w:rsidRDefault="00AA694D" w:rsidP="000478CF">
      <w:pPr>
        <w:pStyle w:val="BodyText1"/>
        <w:ind w:left="757"/>
        <w:rPr>
          <w:ins w:id="50" w:author="yfang-2" w:date="2016-06-21T09:13:00Z"/>
          <w:color w:val="auto"/>
          <w:lang w:eastAsia="zh-CN"/>
        </w:rPr>
      </w:pPr>
    </w:p>
    <w:p w:rsidR="008912F5" w:rsidRDefault="000478CF" w:rsidP="000478CF">
      <w:pPr>
        <w:pStyle w:val="BodyText1"/>
        <w:ind w:left="757"/>
        <w:rPr>
          <w:color w:val="auto"/>
          <w:lang w:eastAsia="zh-CN"/>
        </w:rPr>
      </w:pPr>
      <w:del w:id="51" w:author="yfang-2" w:date="2016-06-21T09:13:00Z">
        <w:r w:rsidRPr="000478CF" w:rsidDel="00AA694D">
          <w:rPr>
            <w:noProof/>
            <w:color w:val="auto"/>
            <w:lang w:eastAsia="zh-CN"/>
          </w:rPr>
          <w:drawing>
            <wp:inline distT="0" distB="0" distL="0" distR="0">
              <wp:extent cx="4298950" cy="1308100"/>
              <wp:effectExtent l="19050" t="0" r="6350" b="0"/>
              <wp:docPr id="15" name="Object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45231" cy="1530000"/>
                        <a:chOff x="2121769" y="4014000"/>
                        <a:chExt cx="4745231" cy="1530000"/>
                      </a:xfrm>
                    </a:grpSpPr>
                    <a:grpSp>
                      <a:nvGrpSpPr>
                        <a:cNvPr id="39" name="Group 38"/>
                        <a:cNvGrpSpPr/>
                      </a:nvGrpSpPr>
                      <a:grpSpPr>
                        <a:xfrm>
                          <a:off x="2121769" y="4014000"/>
                          <a:ext cx="4745231" cy="1530000"/>
                          <a:chOff x="1691120" y="1179000"/>
                          <a:chExt cx="4745231" cy="1530000"/>
                        </a:xfrm>
                      </a:grpSpPr>
                      <a:sp>
                        <a:nvSpPr>
                          <a:cNvPr id="42" name="TextBox 5"/>
                          <a:cNvSpPr txBox="1"/>
                        </a:nvSpPr>
                        <a:spPr>
                          <a:xfrm>
                            <a:off x="1691120" y="1179000"/>
                            <a:ext cx="40588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A</a:t>
                              </a:r>
                              <a:endParaRPr lang="en-US" dirty="0"/>
                            </a:p>
                          </a:txBody>
                          <a:useSpRect/>
                        </a:txSp>
                      </a:sp>
                      <a:sp>
                        <a:nvSpPr>
                          <a:cNvPr id="44" name="TextBox 43"/>
                          <a:cNvSpPr txBox="1"/>
                        </a:nvSpPr>
                        <a:spPr>
                          <a:xfrm>
                            <a:off x="4866999" y="1179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cxnSp>
                        <a:nvCxnSpPr>
                          <a:cNvPr id="45" name="Straight Connector 44"/>
                          <a:cNvCxnSpPr/>
                        </a:nvCxnSpPr>
                        <a:spPr bwMode="auto">
                          <a:xfrm flipH="1">
                            <a:off x="191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46" name="TextBox 32"/>
                          <a:cNvSpPr txBox="1"/>
                        </a:nvSpPr>
                        <a:spPr>
                          <a:xfrm>
                            <a:off x="2862000" y="1179000"/>
                            <a:ext cx="508473"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ANC</a:t>
                              </a:r>
                              <a:endParaRPr lang="en-US" dirty="0"/>
                            </a:p>
                          </a:txBody>
                          <a:useSpRect/>
                        </a:txSp>
                      </a:sp>
                      <a:cxnSp>
                        <a:nvCxnSpPr>
                          <a:cNvPr id="47" name="Straight Arrow Connector 46"/>
                          <a:cNvCxnSpPr/>
                        </a:nvCxnSpPr>
                        <a:spPr bwMode="auto">
                          <a:xfrm flipV="1">
                            <a:off x="3132000" y="1839554"/>
                            <a:ext cx="2025000" cy="7223"/>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8" name="TextBox 63"/>
                          <a:cNvSpPr txBox="1"/>
                        </a:nvSpPr>
                        <a:spPr>
                          <a:xfrm>
                            <a:off x="3271084" y="1974554"/>
                            <a:ext cx="170591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a:t>
                              </a:r>
                              <a:r>
                                <a:rPr lang="en-US" sz="1400" dirty="0" smtClean="0"/>
                                <a:t>Release Response </a:t>
                              </a:r>
                              <a:endParaRPr lang="en-US" sz="1400" dirty="0"/>
                            </a:p>
                          </a:txBody>
                          <a:useSpRect/>
                        </a:txSp>
                      </a:sp>
                      <a:cxnSp>
                        <a:nvCxnSpPr>
                          <a:cNvPr id="49" name="Straight Arrow Connector 48"/>
                          <a:cNvCxnSpPr/>
                        </a:nvCxnSpPr>
                        <a:spPr bwMode="auto">
                          <a:xfrm>
                            <a:off x="3132000" y="2237331"/>
                            <a:ext cx="2025000" cy="0"/>
                          </a:xfrm>
                          <a:prstGeom prst="straightConnector1">
                            <a:avLst/>
                          </a:prstGeom>
                          <a:solidFill>
                            <a:schemeClr val="accent1"/>
                          </a:solidFill>
                          <a:ln w="12700" cap="flat" cmpd="sng" algn="ctr">
                            <a:solidFill>
                              <a:schemeClr val="tx1"/>
                            </a:solidFill>
                            <a:prstDash val="solid"/>
                            <a:round/>
                            <a:headEnd type="none" w="med" len="med"/>
                            <a:tailEnd type="arrow" w="med" len="med"/>
                          </a:ln>
                          <a:effectLst/>
                        </a:spPr>
                      </a:cxnSp>
                      <a:sp>
                        <a:nvSpPr>
                          <a:cNvPr id="50" name="TextBox 69"/>
                          <a:cNvSpPr txBox="1"/>
                        </a:nvSpPr>
                        <a:spPr>
                          <a:xfrm>
                            <a:off x="3267000" y="1584000"/>
                            <a:ext cx="159530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a:t>
                              </a:r>
                              <a:r>
                                <a:rPr lang="en-US" sz="1400" dirty="0" smtClean="0"/>
                                <a:t>.  </a:t>
                              </a:r>
                              <a:r>
                                <a:rPr lang="en-US" sz="1400" dirty="0" smtClean="0"/>
                                <a:t>Release Request</a:t>
                              </a:r>
                              <a:endParaRPr lang="en-US" sz="1400" dirty="0"/>
                            </a:p>
                          </a:txBody>
                          <a:useSpRect/>
                        </a:txSp>
                      </a:sp>
                      <a:sp>
                        <a:nvSpPr>
                          <a:cNvPr id="51" name="TextBox 50"/>
                          <a:cNvSpPr txBox="1"/>
                        </a:nvSpPr>
                        <a:spPr>
                          <a:xfrm>
                            <a:off x="5971159" y="1179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52" name="Straight Arrow Connector 51"/>
                          <a:cNvCxnSpPr/>
                        </a:nvCxnSpPr>
                        <a:spPr bwMode="auto">
                          <a:xfrm>
                            <a:off x="5202000" y="1839554"/>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53" name="Straight Arrow Connector 52"/>
                          <a:cNvCxnSpPr/>
                        </a:nvCxnSpPr>
                        <a:spPr bwMode="auto">
                          <a:xfrm>
                            <a:off x="5157000" y="2244554"/>
                            <a:ext cx="1035000" cy="0"/>
                          </a:xfrm>
                          <a:prstGeom prst="straightConnector1">
                            <a:avLst/>
                          </a:prstGeom>
                          <a:solidFill>
                            <a:schemeClr val="accent1"/>
                          </a:solidFill>
                          <a:ln w="12700" cap="flat" cmpd="sng" algn="ctr">
                            <a:solidFill>
                              <a:schemeClr val="tx1"/>
                            </a:solidFill>
                            <a:prstDash val="lgDash"/>
                            <a:round/>
                            <a:headEnd type="none" w="med" len="med"/>
                            <a:tailEnd type="arrow" w="med" len="med"/>
                          </a:ln>
                          <a:effectLst/>
                        </a:spPr>
                      </a:cxnSp>
                      <a:cxnSp>
                        <a:nvCxnSpPr>
                          <a:cNvPr id="54" name="Straight Connector 53"/>
                          <a:cNvCxnSpPr/>
                        </a:nvCxnSpPr>
                        <a:spPr bwMode="auto">
                          <a:xfrm flipH="1">
                            <a:off x="3131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58" name="Straight Connector 57"/>
                          <a:cNvCxnSpPr/>
                        </a:nvCxnSpPr>
                        <a:spPr bwMode="auto">
                          <a:xfrm flipH="1">
                            <a:off x="515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64" name="Straight Connector 63"/>
                          <a:cNvCxnSpPr/>
                        </a:nvCxnSpPr>
                        <a:spPr bwMode="auto">
                          <a:xfrm flipH="1">
                            <a:off x="6236615" y="1449000"/>
                            <a:ext cx="385" cy="1260000"/>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del>
    </w:p>
    <w:p w:rsidR="008912F5" w:rsidRDefault="000478CF" w:rsidP="005B2698">
      <w:pPr>
        <w:pStyle w:val="BodyText1"/>
        <w:rPr>
          <w:color w:val="auto"/>
          <w:lang w:eastAsia="zh-CN"/>
        </w:rPr>
      </w:pPr>
      <w:r>
        <w:rPr>
          <w:color w:val="auto"/>
          <w:lang w:eastAsia="zh-CN"/>
        </w:rPr>
        <w:tab/>
      </w:r>
      <w:r>
        <w:rPr>
          <w:color w:val="auto"/>
          <w:lang w:eastAsia="zh-CN"/>
        </w:rPr>
        <w:tab/>
      </w:r>
      <w:r>
        <w:rPr>
          <w:color w:val="auto"/>
          <w:lang w:eastAsia="zh-CN"/>
        </w:rPr>
        <w:tab/>
      </w:r>
      <w:r>
        <w:rPr>
          <w:color w:val="auto"/>
          <w:lang w:eastAsia="zh-CN"/>
        </w:rPr>
        <w:tab/>
      </w:r>
      <w:r>
        <w:rPr>
          <w:color w:val="auto"/>
          <w:lang w:eastAsia="zh-CN"/>
        </w:rPr>
        <w:tab/>
        <w:t>(b)</w:t>
      </w:r>
    </w:p>
    <w:p w:rsidR="000478CF" w:rsidRDefault="000478CF" w:rsidP="000478CF">
      <w:pPr>
        <w:pStyle w:val="BodyText1"/>
        <w:ind w:left="720" w:firstLine="720"/>
        <w:rPr>
          <w:color w:val="auto"/>
          <w:lang w:eastAsia="zh-CN"/>
        </w:rPr>
      </w:pPr>
      <w:r>
        <w:rPr>
          <w:color w:val="auto"/>
          <w:lang w:eastAsia="zh-CN"/>
        </w:rPr>
        <w:t xml:space="preserve">Figure </w:t>
      </w:r>
      <w:proofErr w:type="gramStart"/>
      <w:r>
        <w:rPr>
          <w:color w:val="auto"/>
          <w:lang w:eastAsia="zh-CN"/>
        </w:rPr>
        <w:t>13  an</w:t>
      </w:r>
      <w:proofErr w:type="gramEnd"/>
      <w:r>
        <w:rPr>
          <w:color w:val="auto"/>
          <w:lang w:eastAsia="zh-CN"/>
        </w:rPr>
        <w:t xml:space="preserve"> example of access network release procedure</w:t>
      </w:r>
    </w:p>
    <w:p w:rsidR="000478CF" w:rsidRDefault="000478CF" w:rsidP="005B2698">
      <w:pPr>
        <w:pStyle w:val="BodyText1"/>
        <w:rPr>
          <w:color w:val="auto"/>
          <w:lang w:eastAsia="zh-CN"/>
        </w:rPr>
      </w:pPr>
    </w:p>
    <w:p w:rsidR="009248E5" w:rsidRDefault="009248E5" w:rsidP="009248E5">
      <w:pPr>
        <w:pStyle w:val="ListBullet"/>
        <w:numPr>
          <w:ilvl w:val="0"/>
          <w:numId w:val="0"/>
        </w:numPr>
        <w:rPr>
          <w:lang w:eastAsia="zh-CN"/>
        </w:rPr>
      </w:pPr>
      <w:r>
        <w:rPr>
          <w:lang w:eastAsia="zh-CN"/>
        </w:rPr>
        <w:t>Figure 13</w:t>
      </w:r>
      <w:r w:rsidR="00DB150D">
        <w:rPr>
          <w:lang w:eastAsia="zh-CN"/>
        </w:rPr>
        <w:t>a and 13b</w:t>
      </w:r>
      <w:r>
        <w:rPr>
          <w:lang w:eastAsia="zh-CN"/>
        </w:rPr>
        <w:t xml:space="preserve"> shows an example of access network release procedure.  The access network could be released by the ANC (</w:t>
      </w:r>
      <w:r w:rsidR="007F5BBA">
        <w:rPr>
          <w:lang w:eastAsia="zh-CN"/>
        </w:rPr>
        <w:t>Figure 13</w:t>
      </w:r>
      <w:r>
        <w:rPr>
          <w:lang w:eastAsia="zh-CN"/>
        </w:rPr>
        <w:t>a), or by the Service Provider through NMS (</w:t>
      </w:r>
      <w:r w:rsidR="007F5BBA">
        <w:rPr>
          <w:lang w:eastAsia="zh-CN"/>
        </w:rPr>
        <w:t>Figure 13</w:t>
      </w:r>
      <w:r>
        <w:rPr>
          <w:lang w:eastAsia="zh-CN"/>
        </w:rPr>
        <w:t xml:space="preserve">b).  In some particular case like at certain abnormal condition, the access network may </w:t>
      </w:r>
      <w:r w:rsidR="007F5BBA">
        <w:rPr>
          <w:lang w:eastAsia="zh-CN"/>
        </w:rPr>
        <w:t xml:space="preserve">have to </w:t>
      </w:r>
      <w:r>
        <w:rPr>
          <w:lang w:eastAsia="zh-CN"/>
        </w:rPr>
        <w:t>initiate access network release under the control of ANC</w:t>
      </w:r>
      <w:r w:rsidR="00DB150D">
        <w:rPr>
          <w:lang w:eastAsia="zh-CN"/>
        </w:rPr>
        <w:t xml:space="preserve"> (Figure 13a)</w:t>
      </w:r>
      <w:r>
        <w:rPr>
          <w:lang w:eastAsia="zh-CN"/>
        </w:rPr>
        <w:t>. In such case, the ANC will notify the Service Provider through the NMS that the access network will be shut down.   Either the Service Provider network responds the notification or not, the access network will release itself.</w:t>
      </w:r>
    </w:p>
    <w:p w:rsidR="009248E5" w:rsidRDefault="009248E5" w:rsidP="005B2698">
      <w:pPr>
        <w:pStyle w:val="BodyText1"/>
        <w:rPr>
          <w:color w:val="auto"/>
          <w:lang w:eastAsia="zh-CN"/>
        </w:rPr>
      </w:pPr>
    </w:p>
    <w:p w:rsidR="005B2698" w:rsidRPr="000C10B7" w:rsidRDefault="005B2698" w:rsidP="005B2698">
      <w:pPr>
        <w:pStyle w:val="BodyText1"/>
        <w:rPr>
          <w:color w:val="auto"/>
          <w:lang w:eastAsia="zh-CN"/>
        </w:rPr>
      </w:pPr>
      <w:r w:rsidRPr="000C10B7">
        <w:rPr>
          <w:color w:val="auto"/>
          <w:lang w:eastAsia="zh-CN"/>
        </w:rPr>
        <w:t xml:space="preserve">The </w:t>
      </w:r>
      <w:r>
        <w:rPr>
          <w:color w:val="auto"/>
          <w:lang w:eastAsia="zh-CN"/>
        </w:rPr>
        <w:t xml:space="preserve">Release </w:t>
      </w:r>
      <w:r w:rsidR="009248E5">
        <w:rPr>
          <w:color w:val="auto"/>
          <w:lang w:eastAsia="zh-CN"/>
        </w:rPr>
        <w:t xml:space="preserve">Notification </w:t>
      </w:r>
      <w:r w:rsidRPr="000C10B7">
        <w:rPr>
          <w:color w:val="auto"/>
          <w:lang w:eastAsia="zh-CN"/>
        </w:rPr>
        <w:t>message may contain</w:t>
      </w:r>
      <w:r w:rsidRPr="000C10B7">
        <w:rPr>
          <w:rFonts w:hint="eastAsia"/>
          <w:color w:val="auto"/>
          <w:lang w:eastAsia="zh-CN"/>
        </w:rPr>
        <w:t xml:space="preserve"> following information:</w:t>
      </w:r>
    </w:p>
    <w:p w:rsidR="005B2698" w:rsidRDefault="005B2698" w:rsidP="005B2698">
      <w:pPr>
        <w:pStyle w:val="ListBullet"/>
        <w:rPr>
          <w:lang w:eastAsia="zh-CN"/>
        </w:rPr>
      </w:pPr>
      <w:r w:rsidRPr="000C10B7">
        <w:rPr>
          <w:lang w:eastAsia="zh-CN"/>
        </w:rPr>
        <w:t>ANC</w:t>
      </w:r>
      <w:r>
        <w:rPr>
          <w:lang w:eastAsia="zh-CN"/>
        </w:rPr>
        <w:t>/NA</w:t>
      </w:r>
      <w:r w:rsidRPr="000C10B7">
        <w:rPr>
          <w:lang w:eastAsia="zh-CN"/>
        </w:rPr>
        <w:t xml:space="preserve"> Identity</w:t>
      </w:r>
    </w:p>
    <w:p w:rsidR="00CE31BC" w:rsidRPr="000C10B7" w:rsidRDefault="00CE31BC" w:rsidP="005B2698">
      <w:pPr>
        <w:pStyle w:val="ListBullet"/>
        <w:rPr>
          <w:lang w:eastAsia="zh-CN"/>
        </w:rPr>
      </w:pPr>
      <w:r>
        <w:rPr>
          <w:lang w:eastAsia="zh-CN"/>
        </w:rPr>
        <w:t>Service Network identifier</w:t>
      </w:r>
    </w:p>
    <w:p w:rsidR="005B2698" w:rsidRPr="001D65D6" w:rsidRDefault="005B2698" w:rsidP="005B2698">
      <w:pPr>
        <w:pStyle w:val="ListBullet"/>
        <w:rPr>
          <w:lang w:eastAsia="zh-CN"/>
        </w:rPr>
      </w:pPr>
      <w:r w:rsidRPr="001D65D6">
        <w:rPr>
          <w:lang w:eastAsia="zh-CN"/>
        </w:rPr>
        <w:t>Time</w:t>
      </w:r>
      <w:r>
        <w:rPr>
          <w:lang w:eastAsia="zh-CN"/>
        </w:rPr>
        <w:t xml:space="preserve"> stamp of this message</w:t>
      </w:r>
    </w:p>
    <w:p w:rsidR="005B2698" w:rsidRDefault="005B2698" w:rsidP="00BD2E7A">
      <w:pPr>
        <w:pStyle w:val="ListBullet"/>
        <w:numPr>
          <w:ilvl w:val="0"/>
          <w:numId w:val="0"/>
        </w:numPr>
        <w:ind w:left="757"/>
        <w:rPr>
          <w:lang w:eastAsia="zh-CN"/>
        </w:rPr>
      </w:pPr>
    </w:p>
    <w:p w:rsidR="005B2698" w:rsidRDefault="005B2698" w:rsidP="005B2698">
      <w:pPr>
        <w:pStyle w:val="ListBullet"/>
        <w:numPr>
          <w:ilvl w:val="0"/>
          <w:numId w:val="0"/>
        </w:numPr>
        <w:rPr>
          <w:lang w:eastAsia="zh-CN"/>
        </w:rPr>
      </w:pPr>
      <w:r>
        <w:rPr>
          <w:lang w:eastAsia="zh-CN"/>
        </w:rPr>
        <w:t xml:space="preserve">The Release Response message should include </w:t>
      </w:r>
    </w:p>
    <w:p w:rsidR="005B2698" w:rsidRDefault="005B2698" w:rsidP="005B2698">
      <w:pPr>
        <w:pStyle w:val="ListBullet"/>
        <w:rPr>
          <w:lang w:eastAsia="zh-CN"/>
        </w:rPr>
      </w:pPr>
      <w:r>
        <w:rPr>
          <w:lang w:eastAsia="zh-CN"/>
        </w:rPr>
        <w:t>Se</w:t>
      </w:r>
      <w:r w:rsidR="00851DFB">
        <w:rPr>
          <w:lang w:eastAsia="zh-CN"/>
        </w:rPr>
        <w:t>rvice Provider N</w:t>
      </w:r>
      <w:r>
        <w:rPr>
          <w:lang w:eastAsia="zh-CN"/>
        </w:rPr>
        <w:t>etwork Identity</w:t>
      </w:r>
    </w:p>
    <w:p w:rsidR="00851DFB" w:rsidRDefault="00851DFB" w:rsidP="005B2698">
      <w:pPr>
        <w:pStyle w:val="ListBullet"/>
        <w:rPr>
          <w:lang w:eastAsia="zh-CN"/>
        </w:rPr>
      </w:pPr>
      <w:r>
        <w:rPr>
          <w:lang w:eastAsia="zh-CN"/>
        </w:rPr>
        <w:t>ANC Identifier</w:t>
      </w:r>
    </w:p>
    <w:p w:rsidR="005B2698" w:rsidRDefault="005B2698" w:rsidP="005B2698">
      <w:pPr>
        <w:pStyle w:val="ListBullet"/>
        <w:rPr>
          <w:lang w:eastAsia="zh-CN"/>
        </w:rPr>
      </w:pPr>
      <w:r>
        <w:rPr>
          <w:lang w:eastAsia="zh-CN"/>
        </w:rPr>
        <w:t>Time stamp of this message</w:t>
      </w:r>
    </w:p>
    <w:p w:rsidR="005B2698" w:rsidRDefault="005B2698" w:rsidP="005B2698">
      <w:pPr>
        <w:pStyle w:val="ListBullet"/>
        <w:rPr>
          <w:lang w:eastAsia="zh-CN"/>
        </w:rPr>
      </w:pPr>
      <w:r>
        <w:rPr>
          <w:lang w:eastAsia="zh-CN"/>
        </w:rPr>
        <w:t>Result code</w:t>
      </w:r>
    </w:p>
    <w:p w:rsidR="005B2698" w:rsidRDefault="005B2698" w:rsidP="005B2698">
      <w:pPr>
        <w:pStyle w:val="ListBullet"/>
        <w:numPr>
          <w:ilvl w:val="0"/>
          <w:numId w:val="0"/>
        </w:numPr>
        <w:ind w:left="757"/>
        <w:rPr>
          <w:lang w:eastAsia="zh-CN"/>
        </w:rPr>
      </w:pPr>
    </w:p>
    <w:p w:rsidR="005B2698" w:rsidRDefault="00DE6958" w:rsidP="001C355C">
      <w:pPr>
        <w:pStyle w:val="ListBullet"/>
        <w:numPr>
          <w:ilvl w:val="0"/>
          <w:numId w:val="0"/>
        </w:numPr>
        <w:rPr>
          <w:lang w:eastAsia="zh-CN"/>
        </w:rPr>
      </w:pPr>
      <w:r>
        <w:rPr>
          <w:lang w:eastAsia="zh-CN"/>
        </w:rPr>
        <w:t xml:space="preserve">In </w:t>
      </w:r>
      <w:r w:rsidR="001C355C">
        <w:rPr>
          <w:lang w:eastAsia="zh-CN"/>
        </w:rPr>
        <w:t xml:space="preserve">normal case, the access network release </w:t>
      </w:r>
      <w:r>
        <w:rPr>
          <w:lang w:eastAsia="zh-CN"/>
        </w:rPr>
        <w:t xml:space="preserve">should be </w:t>
      </w:r>
      <w:r w:rsidR="001C355C">
        <w:rPr>
          <w:lang w:eastAsia="zh-CN"/>
        </w:rPr>
        <w:t xml:space="preserve">controlled by the Service Provider through </w:t>
      </w:r>
      <w:r>
        <w:rPr>
          <w:lang w:eastAsia="zh-CN"/>
        </w:rPr>
        <w:t xml:space="preserve">the </w:t>
      </w:r>
      <w:r w:rsidR="001C355C">
        <w:rPr>
          <w:lang w:eastAsia="zh-CN"/>
        </w:rPr>
        <w:t xml:space="preserve">NMS.  When the Service Provider needs to release the access network for maintenance, power saving, or major software/hardware upgrade, it could </w:t>
      </w:r>
      <w:r w:rsidR="00234756">
        <w:rPr>
          <w:lang w:eastAsia="zh-CN"/>
        </w:rPr>
        <w:t xml:space="preserve">initiate the access network release </w:t>
      </w:r>
      <w:r w:rsidR="00234756">
        <w:rPr>
          <w:lang w:eastAsia="zh-CN"/>
        </w:rPr>
        <w:lastRenderedPageBreak/>
        <w:t>through the NMS</w:t>
      </w:r>
      <w:r>
        <w:rPr>
          <w:lang w:eastAsia="zh-CN"/>
        </w:rPr>
        <w:t xml:space="preserve"> (Figure13</w:t>
      </w:r>
      <w:r w:rsidR="00234756">
        <w:rPr>
          <w:lang w:eastAsia="zh-CN"/>
        </w:rPr>
        <w:t>b)</w:t>
      </w:r>
      <w:r w:rsidR="00D40004">
        <w:rPr>
          <w:lang w:eastAsia="zh-CN"/>
        </w:rPr>
        <w:t>.  When the ANC receives the Release Request message from the NMS, it will verify the command and start the access network release according to the requirement.</w:t>
      </w:r>
      <w:r>
        <w:rPr>
          <w:lang w:eastAsia="zh-CN"/>
        </w:rPr>
        <w:t xml:space="preserve">  The ANC will send the Release Response to the NMS about the result of access network release.</w:t>
      </w:r>
    </w:p>
    <w:p w:rsidR="00026B48" w:rsidRDefault="00026B48" w:rsidP="001C355C">
      <w:pPr>
        <w:pStyle w:val="ListBullet"/>
        <w:numPr>
          <w:ilvl w:val="0"/>
          <w:numId w:val="0"/>
        </w:numPr>
        <w:rPr>
          <w:lang w:eastAsia="zh-CN"/>
        </w:rPr>
      </w:pPr>
    </w:p>
    <w:p w:rsidR="00D40004" w:rsidRPr="000C10B7" w:rsidRDefault="00D40004" w:rsidP="00D40004">
      <w:pPr>
        <w:pStyle w:val="BodyText1"/>
        <w:rPr>
          <w:color w:val="auto"/>
          <w:lang w:eastAsia="zh-CN"/>
        </w:rPr>
      </w:pPr>
      <w:r w:rsidRPr="000C10B7">
        <w:rPr>
          <w:color w:val="auto"/>
          <w:lang w:eastAsia="zh-CN"/>
        </w:rPr>
        <w:t xml:space="preserve">The </w:t>
      </w:r>
      <w:r>
        <w:rPr>
          <w:color w:val="auto"/>
          <w:lang w:eastAsia="zh-CN"/>
        </w:rPr>
        <w:t xml:space="preserve">Release Request </w:t>
      </w:r>
      <w:r w:rsidRPr="000C10B7">
        <w:rPr>
          <w:color w:val="auto"/>
          <w:lang w:eastAsia="zh-CN"/>
        </w:rPr>
        <w:t>message may contain</w:t>
      </w:r>
      <w:r w:rsidRPr="000C10B7">
        <w:rPr>
          <w:rFonts w:hint="eastAsia"/>
          <w:color w:val="auto"/>
          <w:lang w:eastAsia="zh-CN"/>
        </w:rPr>
        <w:t xml:space="preserve"> following information:</w:t>
      </w:r>
    </w:p>
    <w:p w:rsidR="00D40004" w:rsidRPr="000C10B7" w:rsidRDefault="00D40004" w:rsidP="00D40004">
      <w:pPr>
        <w:pStyle w:val="ListBullet"/>
        <w:rPr>
          <w:lang w:eastAsia="zh-CN"/>
        </w:rPr>
      </w:pPr>
      <w:r>
        <w:rPr>
          <w:lang w:eastAsia="zh-CN"/>
        </w:rPr>
        <w:t>Service Network identifier</w:t>
      </w:r>
    </w:p>
    <w:p w:rsidR="00D40004" w:rsidRDefault="00D40004" w:rsidP="00D40004">
      <w:pPr>
        <w:pStyle w:val="ListBullet"/>
        <w:rPr>
          <w:lang w:eastAsia="zh-CN"/>
        </w:rPr>
      </w:pPr>
      <w:r w:rsidRPr="000C10B7">
        <w:rPr>
          <w:lang w:eastAsia="zh-CN"/>
        </w:rPr>
        <w:t>ANC</w:t>
      </w:r>
      <w:r>
        <w:rPr>
          <w:lang w:eastAsia="zh-CN"/>
        </w:rPr>
        <w:t>/NA</w:t>
      </w:r>
      <w:r w:rsidRPr="000C10B7">
        <w:rPr>
          <w:lang w:eastAsia="zh-CN"/>
        </w:rPr>
        <w:t xml:space="preserve"> Identity</w:t>
      </w:r>
    </w:p>
    <w:p w:rsidR="00D40004" w:rsidRPr="001D65D6" w:rsidRDefault="00D40004" w:rsidP="00D40004">
      <w:pPr>
        <w:pStyle w:val="ListBullet"/>
        <w:rPr>
          <w:lang w:eastAsia="zh-CN"/>
        </w:rPr>
      </w:pPr>
      <w:r w:rsidRPr="001D65D6">
        <w:rPr>
          <w:lang w:eastAsia="zh-CN"/>
        </w:rPr>
        <w:t>Time</w:t>
      </w:r>
      <w:r>
        <w:rPr>
          <w:lang w:eastAsia="zh-CN"/>
        </w:rPr>
        <w:t xml:space="preserve"> stamp of this message</w:t>
      </w:r>
    </w:p>
    <w:p w:rsidR="00D40004" w:rsidRDefault="00D40004" w:rsidP="00D40004">
      <w:pPr>
        <w:pStyle w:val="ListBullet"/>
        <w:numPr>
          <w:ilvl w:val="0"/>
          <w:numId w:val="0"/>
        </w:numPr>
        <w:ind w:left="757"/>
        <w:rPr>
          <w:lang w:eastAsia="zh-CN"/>
        </w:rPr>
      </w:pPr>
    </w:p>
    <w:p w:rsidR="00D40004" w:rsidRDefault="00D40004" w:rsidP="00D40004">
      <w:pPr>
        <w:pStyle w:val="ListBullet"/>
        <w:numPr>
          <w:ilvl w:val="0"/>
          <w:numId w:val="0"/>
        </w:numPr>
        <w:rPr>
          <w:lang w:eastAsia="zh-CN"/>
        </w:rPr>
      </w:pPr>
      <w:r>
        <w:rPr>
          <w:lang w:eastAsia="zh-CN"/>
        </w:rPr>
        <w:t xml:space="preserve">The Release Response message should include </w:t>
      </w:r>
    </w:p>
    <w:p w:rsidR="00D40004" w:rsidRDefault="00D40004" w:rsidP="00D40004">
      <w:pPr>
        <w:pStyle w:val="ListBullet"/>
        <w:rPr>
          <w:lang w:eastAsia="zh-CN"/>
        </w:rPr>
      </w:pPr>
      <w:r>
        <w:rPr>
          <w:lang w:eastAsia="zh-CN"/>
        </w:rPr>
        <w:t>ANC Identifier</w:t>
      </w:r>
    </w:p>
    <w:p w:rsidR="00D40004" w:rsidRDefault="00D40004" w:rsidP="00D40004">
      <w:pPr>
        <w:pStyle w:val="ListBullet"/>
        <w:rPr>
          <w:lang w:eastAsia="zh-CN"/>
        </w:rPr>
      </w:pPr>
      <w:r>
        <w:rPr>
          <w:lang w:eastAsia="zh-CN"/>
        </w:rPr>
        <w:t>Service Provider Network Identity</w:t>
      </w:r>
    </w:p>
    <w:p w:rsidR="00D40004" w:rsidRDefault="00D40004" w:rsidP="00D40004">
      <w:pPr>
        <w:pStyle w:val="ListBullet"/>
        <w:rPr>
          <w:lang w:eastAsia="zh-CN"/>
        </w:rPr>
      </w:pPr>
      <w:r>
        <w:rPr>
          <w:lang w:eastAsia="zh-CN"/>
        </w:rPr>
        <w:t>Time stamp of this message</w:t>
      </w:r>
    </w:p>
    <w:p w:rsidR="00D40004" w:rsidRDefault="00D40004" w:rsidP="00D40004">
      <w:pPr>
        <w:pStyle w:val="ListBullet"/>
        <w:rPr>
          <w:lang w:eastAsia="zh-CN"/>
        </w:rPr>
      </w:pPr>
      <w:r>
        <w:rPr>
          <w:lang w:eastAsia="zh-CN"/>
        </w:rPr>
        <w:t>Result code</w:t>
      </w:r>
    </w:p>
    <w:p w:rsidR="00D40004" w:rsidRDefault="00D40004" w:rsidP="001C355C">
      <w:pPr>
        <w:pStyle w:val="ListBullet"/>
        <w:numPr>
          <w:ilvl w:val="0"/>
          <w:numId w:val="0"/>
        </w:numPr>
        <w:rPr>
          <w:lang w:eastAsia="zh-CN"/>
        </w:rPr>
      </w:pPr>
    </w:p>
    <w:p w:rsidR="00B62808" w:rsidRDefault="00B62808" w:rsidP="001B04E5"/>
    <w:p w:rsidR="00B55E19" w:rsidRPr="008D2158" w:rsidRDefault="00A97607" w:rsidP="00B55E19">
      <w:pPr>
        <w:pStyle w:val="Heading3"/>
      </w:pPr>
      <w:r>
        <w:t>Virtual a</w:t>
      </w:r>
      <w:r w:rsidR="00B55E19" w:rsidRPr="008D2158">
        <w:t xml:space="preserve">ccess network Instantiation </w:t>
      </w:r>
      <w:r w:rsidR="008D2158" w:rsidRPr="008D2158">
        <w:t>and release procedure</w:t>
      </w:r>
      <w:r w:rsidR="00B55E19" w:rsidRPr="008D2158">
        <w:t xml:space="preserve"> </w:t>
      </w:r>
    </w:p>
    <w:p w:rsidR="00B55E19" w:rsidRDefault="00B55E19" w:rsidP="00B55E19">
      <w:pPr>
        <w:pStyle w:val="Heading4"/>
      </w:pPr>
      <w:r>
        <w:t>Introduction</w:t>
      </w:r>
    </w:p>
    <w:p w:rsidR="00B55E19" w:rsidRDefault="00B55E19" w:rsidP="00B55E19">
      <w:pPr>
        <w:pStyle w:val="BodyText1"/>
      </w:pPr>
      <w:r>
        <w:t xml:space="preserve">An IEEE 802 access network infrastructure can be shared among multiple operators by </w:t>
      </w:r>
      <w:r w:rsidR="003A31E0">
        <w:t xml:space="preserve">the </w:t>
      </w:r>
      <w:r>
        <w:t xml:space="preserve">creation of virtual access networks in which each virtual access network is operating for an individual service provider.  </w:t>
      </w:r>
      <w:r w:rsidR="00D914DE">
        <w:t>I</w:t>
      </w:r>
      <w:r>
        <w:t>n the shared access networks, some or all functions in the access network can be established through multiple network function instances on the same hardware, e.g. Virtual LANs in bridges or virtual Access Points on IEEE 802.11 hardware.</w:t>
      </w:r>
    </w:p>
    <w:p w:rsidR="00D914DE" w:rsidRDefault="00D914DE" w:rsidP="00D914DE">
      <w:pPr>
        <w:pStyle w:val="BodyText1"/>
      </w:pPr>
      <w:r>
        <w:t>The virtual access networks could be operated in ASA spectrum or unlicensed spectrum. When the access network is powered up, it needs to find the operating channel with less congestion or interference using the procedures defined in 7.1.2 or 7.1.3, and then perform the virtual access network establishment.</w:t>
      </w:r>
    </w:p>
    <w:p w:rsidR="00D914DE" w:rsidRPr="00F511AA" w:rsidRDefault="00D914DE" w:rsidP="00B55E19">
      <w:pPr>
        <w:pStyle w:val="BodyText1"/>
      </w:pPr>
    </w:p>
    <w:p w:rsidR="00B55E19" w:rsidRPr="00C02CC6" w:rsidRDefault="00B55E19" w:rsidP="00B55E19">
      <w:pPr>
        <w:pStyle w:val="Heading4"/>
      </w:pPr>
      <w:r w:rsidRPr="00C02CC6">
        <w:t>Roles and Identifiers</w:t>
      </w:r>
    </w:p>
    <w:p w:rsidR="00B55E19" w:rsidRDefault="002D0973" w:rsidP="00B55E19">
      <w:pPr>
        <w:pStyle w:val="Heading5"/>
      </w:pPr>
      <w:r>
        <w:t xml:space="preserve">Virtual </w:t>
      </w:r>
      <w:r w:rsidR="00B55E19" w:rsidRPr="00C02CC6">
        <w:t>Node of Attachment</w:t>
      </w:r>
    </w:p>
    <w:p w:rsidR="00B55E19" w:rsidRPr="00C02CC6" w:rsidRDefault="00B55E19" w:rsidP="00B55E19">
      <w:pPr>
        <w:pStyle w:val="BodyText1"/>
      </w:pPr>
      <w:r>
        <w:t xml:space="preserve">NA is defined in the section </w:t>
      </w:r>
      <w:r w:rsidRPr="00C924AA">
        <w:t>6.5</w:t>
      </w:r>
      <w:r>
        <w:t>.</w:t>
      </w:r>
      <w:r w:rsidR="003A31E0">
        <w:t xml:space="preserve"> </w:t>
      </w:r>
      <w:r>
        <w:t>In the shared network service model, a physical NA may support multiple instances of virtual NAs on the same hardware. Some of the attributes are common to all the virtual NAs, while each virtual NA has an individual network identity with its own air interface identifiers (for example, virtual BSSID) and own network identifiers.</w:t>
      </w:r>
    </w:p>
    <w:p w:rsidR="00B55E19" w:rsidRDefault="002D0973" w:rsidP="00B55E19">
      <w:pPr>
        <w:pStyle w:val="Heading5"/>
      </w:pPr>
      <w:r>
        <w:t xml:space="preserve">Virtual </w:t>
      </w:r>
      <w:r w:rsidR="00B55E19" w:rsidRPr="00C02CC6">
        <w:t>Access Network</w:t>
      </w:r>
    </w:p>
    <w:p w:rsidR="00B55E19" w:rsidRPr="00F4798D" w:rsidRDefault="00B55E19" w:rsidP="00B55E19">
      <w:pPr>
        <w:pStyle w:val="BodyText1"/>
      </w:pPr>
      <w:proofErr w:type="gramStart"/>
      <w:r>
        <w:t>AN is</w:t>
      </w:r>
      <w:proofErr w:type="gramEnd"/>
      <w:r>
        <w:t xml:space="preserve"> defined in section 6.5.</w:t>
      </w:r>
      <w:r w:rsidR="003A31E0">
        <w:t xml:space="preserve"> </w:t>
      </w:r>
      <w:r>
        <w:t>In a virtualized environment, the entire AN(s) can be modeled as one or multiple logical entities of access networks</w:t>
      </w:r>
      <w:r w:rsidR="001E5245">
        <w:t>, virtual access networks</w:t>
      </w:r>
      <w:r>
        <w:t xml:space="preserve">. Each virtual </w:t>
      </w:r>
      <w:proofErr w:type="gramStart"/>
      <w:r>
        <w:t>AN</w:t>
      </w:r>
      <w:proofErr w:type="gramEnd"/>
      <w:r>
        <w:t xml:space="preserve"> may consist one or more virtualized NAs with its own virtual ANC</w:t>
      </w:r>
      <w:r w:rsidR="00B663DF">
        <w:t xml:space="preserve"> and BH</w:t>
      </w:r>
      <w:r>
        <w:t>.  The entire AN(s) is under the control of the AN Orchestrator, which manages the creation of in</w:t>
      </w:r>
      <w:r w:rsidR="00B663DF">
        <w:t xml:space="preserve">stance of virtual AN </w:t>
      </w:r>
      <w:r w:rsidR="00B663DF">
        <w:lastRenderedPageBreak/>
        <w:t>on the shared</w:t>
      </w:r>
      <w:r>
        <w:t xml:space="preserve"> hardware infrastructure. Each virtual AN instance has its own radio network identifiers (e.g. virtual BSSID), its own ANC identifier</w:t>
      </w:r>
      <w:r w:rsidR="00B663DF">
        <w:t>,</w:t>
      </w:r>
      <w:r>
        <w:t xml:space="preserve"> and its own network interfaces towards subscription services and access routers. </w:t>
      </w:r>
    </w:p>
    <w:p w:rsidR="00B55E19" w:rsidRDefault="00B55E19" w:rsidP="00B55E19">
      <w:pPr>
        <w:pStyle w:val="Heading4"/>
      </w:pPr>
      <w:r w:rsidRPr="00C02CC6">
        <w:t>Use Cases</w:t>
      </w:r>
    </w:p>
    <w:p w:rsidR="00B55E19" w:rsidRPr="00336265" w:rsidRDefault="00B55E19" w:rsidP="00B55E19">
      <w:pPr>
        <w:pStyle w:val="Heading5"/>
      </w:pPr>
      <w:r>
        <w:t>Access network infrastructure</w:t>
      </w:r>
      <w:r w:rsidRPr="00336265">
        <w:t xml:space="preserve"> sharing </w:t>
      </w:r>
    </w:p>
    <w:p w:rsidR="00B55E19" w:rsidRPr="00336265" w:rsidRDefault="00B55E19" w:rsidP="00B55E19">
      <w:pPr>
        <w:pStyle w:val="BodyText1"/>
      </w:pPr>
      <w:r w:rsidRPr="00336265">
        <w:t>In high dense deployment scenario</w:t>
      </w:r>
      <w:r>
        <w:t>s</w:t>
      </w:r>
      <w:r w:rsidRPr="00336265">
        <w:t xml:space="preserve">, like shopping </w:t>
      </w:r>
      <w:r>
        <w:t>malls</w:t>
      </w:r>
      <w:r w:rsidRPr="00336265">
        <w:t>, airports</w:t>
      </w:r>
      <w:r>
        <w:t>, stations or office buildings, often multiple physical ANs are installed to serve the various needs for public, corporate and offloading usage. Coverage areas of these particular ANs are widely overlapping which creates challenges due to interference and congestion in the shared radio environment. To make the operational challenges manageable and to reduce installation and operation cost</w:t>
      </w:r>
      <w:r w:rsidRPr="00336265">
        <w:t xml:space="preserve">, service providers might consider sharing the access networks, which means </w:t>
      </w:r>
      <w:r>
        <w:t>that a single physical access network infrastructure can create multiple virtual ANs, each of which is for a service provider with dedicated connections to the service provider’s networks over the access router</w:t>
      </w:r>
      <w:r w:rsidRPr="00336265">
        <w:t xml:space="preserve">. </w:t>
      </w:r>
      <w:r>
        <w:t>The virtualized AN approach is different to a roaming scenario, which allows the each service provider share the entire access network virtually without switching network service identifier when a terminal is roaming among access networks. In order to be able to operate in such a virtualized AN environment, the virtual AN instance has to be created with virtual NAs and related backhaul connectivity over the physical access network infrastructure.</w:t>
      </w:r>
    </w:p>
    <w:p w:rsidR="00B55E19" w:rsidRPr="00C02CC6" w:rsidRDefault="00B55E19" w:rsidP="00B55E19">
      <w:pPr>
        <w:pStyle w:val="Heading4"/>
      </w:pPr>
      <w:r w:rsidRPr="00C02CC6">
        <w:t xml:space="preserve">Functional Requirements </w:t>
      </w:r>
    </w:p>
    <w:p w:rsidR="00B55E19" w:rsidRDefault="00B55E19" w:rsidP="00B55E19">
      <w:pPr>
        <w:pStyle w:val="Heading5"/>
      </w:pPr>
      <w:r>
        <w:t xml:space="preserve">Creation of multiple </w:t>
      </w:r>
      <w:r w:rsidR="004D0E7B">
        <w:t xml:space="preserve">virtual </w:t>
      </w:r>
      <w:r>
        <w:t>networking entities</w:t>
      </w:r>
    </w:p>
    <w:p w:rsidR="0030085C" w:rsidRDefault="00B55E19" w:rsidP="00B55E19">
      <w:pPr>
        <w:pStyle w:val="BodyText1"/>
      </w:pPr>
      <w:r>
        <w:t xml:space="preserve">In the virtual access network environment, the AN Orchestrator plays an important role of controlling the virtual access network initialization and configuration. </w:t>
      </w:r>
    </w:p>
    <w:p w:rsidR="00B55E19" w:rsidRDefault="0030085C" w:rsidP="00B55E19">
      <w:pPr>
        <w:pStyle w:val="BodyText1"/>
      </w:pPr>
      <w:r>
        <w:t xml:space="preserve">When the access network is powered up, the AN Orchestrator shall instruct it to search for the operating channel with less congestion or interference in that coverage area for ASA band or unlicensed band using the procedures defined in 7.1.2 and 7.1.3.  Once the operating is determined, the AN Orchestrator can </w:t>
      </w:r>
      <w:r w:rsidR="00B55E19">
        <w:t>create an instance of ANC which then controls the operation of virtual NAs and backhaul of the virtual AN for the dedicated service prov</w:t>
      </w:r>
      <w:r>
        <w:t>ider over the shared hardware, operating on the selected frequency channel.</w:t>
      </w:r>
      <w:r w:rsidR="00B55E19" w:rsidRPr="00336265">
        <w:t xml:space="preserve"> </w:t>
      </w:r>
    </w:p>
    <w:p w:rsidR="00B55E19" w:rsidRDefault="00B55E19" w:rsidP="00B55E19">
      <w:pPr>
        <w:pStyle w:val="BodyText1"/>
      </w:pPr>
      <w:r>
        <w:t xml:space="preserve">The AN Orchestrator first creates the virtual networking instances with default parameters and then establishes the connections between the networking functions to allow the virtualized ANC to communicate with the service provider network for configuration information of virtualized access network entities. </w:t>
      </w:r>
    </w:p>
    <w:p w:rsidR="00B55E19" w:rsidRDefault="00B55E19" w:rsidP="00B55E19">
      <w:pPr>
        <w:pStyle w:val="BodyText1"/>
      </w:pPr>
    </w:p>
    <w:p w:rsidR="00B55E19" w:rsidRPr="00336265" w:rsidRDefault="00B55E19" w:rsidP="00B55E19">
      <w:pPr>
        <w:pStyle w:val="Heading5"/>
      </w:pPr>
      <w:r>
        <w:t>Virtual AN</w:t>
      </w:r>
      <w:r w:rsidRPr="00336265">
        <w:t xml:space="preserve"> Configuration</w:t>
      </w:r>
    </w:p>
    <w:p w:rsidR="00B55E19" w:rsidRPr="00336265" w:rsidRDefault="00B55E19" w:rsidP="00B55E19">
      <w:pPr>
        <w:pStyle w:val="BodyText1"/>
      </w:pPr>
      <w:proofErr w:type="gramStart"/>
      <w:r>
        <w:t>AN</w:t>
      </w:r>
      <w:proofErr w:type="gramEnd"/>
      <w:r>
        <w:t xml:space="preserve"> configuration is the</w:t>
      </w:r>
      <w:r w:rsidRPr="00336265">
        <w:t xml:space="preserve"> provisioning </w:t>
      </w:r>
      <w:r>
        <w:t>of the AN with:</w:t>
      </w:r>
    </w:p>
    <w:p w:rsidR="00B55E19" w:rsidRDefault="00B55E19" w:rsidP="00B55E19">
      <w:pPr>
        <w:pStyle w:val="ListBullet"/>
      </w:pPr>
      <w:r>
        <w:t>Air Interface Identity</w:t>
      </w:r>
    </w:p>
    <w:p w:rsidR="00B55E19" w:rsidRPr="00336265" w:rsidRDefault="00B55E19" w:rsidP="00B55E19">
      <w:pPr>
        <w:pStyle w:val="ListBullet"/>
      </w:pPr>
      <w:r>
        <w:t xml:space="preserve">Service </w:t>
      </w:r>
      <w:r w:rsidRPr="00336265">
        <w:t>Network Identity</w:t>
      </w:r>
    </w:p>
    <w:p w:rsidR="00B55E19" w:rsidRPr="00336265" w:rsidRDefault="00B55E19" w:rsidP="00B55E19">
      <w:pPr>
        <w:pStyle w:val="ListBullet"/>
      </w:pPr>
      <w:r w:rsidRPr="00336265">
        <w:t>Service Identity or Session Identity</w:t>
      </w:r>
    </w:p>
    <w:p w:rsidR="00B55E19" w:rsidRPr="00336265" w:rsidRDefault="00B55E19" w:rsidP="00B55E19">
      <w:pPr>
        <w:pStyle w:val="ListBullet"/>
      </w:pPr>
      <w:r w:rsidRPr="00336265">
        <w:t xml:space="preserve">Security information </w:t>
      </w:r>
    </w:p>
    <w:p w:rsidR="00B55E19" w:rsidRPr="00336265" w:rsidRDefault="00B55E19" w:rsidP="00B55E19">
      <w:pPr>
        <w:pStyle w:val="ListBullet"/>
      </w:pPr>
      <w:r w:rsidRPr="00336265">
        <w:t xml:space="preserve">Radio parameters. </w:t>
      </w:r>
    </w:p>
    <w:p w:rsidR="00B55E19" w:rsidRPr="00336265" w:rsidRDefault="00B55E19" w:rsidP="00B55E19">
      <w:pPr>
        <w:pStyle w:val="ListBullet"/>
      </w:pPr>
      <w:r w:rsidRPr="00336265">
        <w:lastRenderedPageBreak/>
        <w:t xml:space="preserve">Service parameters, such as </w:t>
      </w:r>
      <w:proofErr w:type="spellStart"/>
      <w:r w:rsidRPr="00336265">
        <w:t>QoS</w:t>
      </w:r>
      <w:proofErr w:type="spellEnd"/>
      <w:r w:rsidRPr="00336265">
        <w:t xml:space="preserve"> information </w:t>
      </w:r>
    </w:p>
    <w:p w:rsidR="00B55E19" w:rsidRDefault="00B55E19" w:rsidP="00B55E19">
      <w:pPr>
        <w:pStyle w:val="Body"/>
      </w:pPr>
    </w:p>
    <w:p w:rsidR="00B55E19" w:rsidRPr="00C02CC6" w:rsidRDefault="004A31C6" w:rsidP="00B55E19">
      <w:pPr>
        <w:pStyle w:val="Body"/>
      </w:pPr>
      <w:r>
        <w:t xml:space="preserve">In the virtual access network, the </w:t>
      </w:r>
      <w:proofErr w:type="gramStart"/>
      <w:r w:rsidR="00B55E19" w:rsidRPr="00336265">
        <w:t>AN</w:t>
      </w:r>
      <w:proofErr w:type="gramEnd"/>
      <w:r w:rsidR="00B55E19" w:rsidRPr="00336265">
        <w:t xml:space="preserve"> configuration i</w:t>
      </w:r>
      <w:r w:rsidR="00B55E19">
        <w:t>s performed through virtual ANC created by the AN Orchestrator</w:t>
      </w:r>
      <w:r w:rsidR="00B55E19" w:rsidRPr="00336265">
        <w:t xml:space="preserve">. </w:t>
      </w:r>
      <w:r w:rsidR="00B55E19">
        <w:t>Configuration parameters for the virtual AN setup should be acquired from NMS of the service providers. In the case of multiple instances of virtual ANs on an infrastructure</w:t>
      </w:r>
      <w:r w:rsidR="00B55E19" w:rsidRPr="00336265">
        <w:t xml:space="preserve"> shared by multiple </w:t>
      </w:r>
      <w:r w:rsidR="00B55E19">
        <w:t>service providers</w:t>
      </w:r>
      <w:r w:rsidR="00B55E19" w:rsidRPr="00336265">
        <w:t xml:space="preserve">, each </w:t>
      </w:r>
      <w:r w:rsidR="00B55E19">
        <w:t xml:space="preserve">service provider </w:t>
      </w:r>
      <w:r w:rsidR="00B55E19" w:rsidRPr="00336265">
        <w:t xml:space="preserve">may </w:t>
      </w:r>
      <w:r w:rsidR="00B55E19">
        <w:t>have its own</w:t>
      </w:r>
      <w:r w:rsidR="00B55E19" w:rsidRPr="00336265">
        <w:t xml:space="preserve"> configuration parameters</w:t>
      </w:r>
      <w:r w:rsidR="00B55E19">
        <w:t xml:space="preserve"> through its NMS. The virtualized</w:t>
      </w:r>
      <w:r w:rsidR="00B55E19" w:rsidRPr="00336265">
        <w:t xml:space="preserve"> AN</w:t>
      </w:r>
      <w:r w:rsidR="00B55E19">
        <w:t>s would share the common configuration of radio interface parameters and provide the</w:t>
      </w:r>
      <w:r w:rsidR="00B55E19" w:rsidRPr="00336265">
        <w:t xml:space="preserve"> same radio coverage</w:t>
      </w:r>
      <w:r w:rsidR="00B55E19">
        <w:t xml:space="preserve"> for all the service providers. </w:t>
      </w:r>
      <w:r w:rsidR="00B55E19" w:rsidRPr="00336265">
        <w:t xml:space="preserve">  </w:t>
      </w:r>
    </w:p>
    <w:p w:rsidR="00B55E19" w:rsidRDefault="00B55E19" w:rsidP="00B55E19">
      <w:pPr>
        <w:pStyle w:val="Heading5"/>
      </w:pPr>
      <w:r w:rsidRPr="00C02CC6">
        <w:t xml:space="preserve">Multiple </w:t>
      </w:r>
      <w:r>
        <w:t>Service Provider support</w:t>
      </w:r>
    </w:p>
    <w:p w:rsidR="00B55E19" w:rsidRPr="00C02CC6" w:rsidRDefault="00B55E19" w:rsidP="00B55E19">
      <w:pPr>
        <w:pStyle w:val="BodyText1"/>
      </w:pPr>
      <w:r>
        <w:t xml:space="preserve">In the shared access network environment, a virtualized </w:t>
      </w:r>
      <w:proofErr w:type="gramStart"/>
      <w:r>
        <w:t>AN</w:t>
      </w:r>
      <w:proofErr w:type="gramEnd"/>
      <w:r>
        <w:t xml:space="preserve"> may be interconnected to the service provider network over one or more access routers, and multiple virtualized AN share the same physical access network infrastructure hardware. Therefore the virtual ANs</w:t>
      </w:r>
      <w:r w:rsidRPr="00C02CC6">
        <w:t xml:space="preserve"> SHOULD </w:t>
      </w:r>
      <w:proofErr w:type="gramStart"/>
      <w:r w:rsidRPr="00C02CC6">
        <w:t>be</w:t>
      </w:r>
      <w:proofErr w:type="gramEnd"/>
      <w:r w:rsidRPr="00C02CC6">
        <w:t xml:space="preserve"> able to provide a sharing mechanism </w:t>
      </w:r>
      <w:r>
        <w:t>amongst</w:t>
      </w:r>
      <w:r w:rsidRPr="00C02CC6">
        <w:t xml:space="preserve"> different </w:t>
      </w:r>
      <w:r>
        <w:t xml:space="preserve">service providers. </w:t>
      </w:r>
    </w:p>
    <w:p w:rsidR="00B55E19" w:rsidRPr="00A849C4" w:rsidRDefault="00B55E19" w:rsidP="00B55E19">
      <w:pPr>
        <w:pStyle w:val="ListBullet"/>
      </w:pPr>
      <w:proofErr w:type="gramStart"/>
      <w:r>
        <w:t>An</w:t>
      </w:r>
      <w:proofErr w:type="gramEnd"/>
      <w:r>
        <w:t xml:space="preserve"> virtualized AN</w:t>
      </w:r>
      <w:r w:rsidRPr="00A849C4">
        <w:t xml:space="preserve"> SHOULD be</w:t>
      </w:r>
      <w:r>
        <w:t xml:space="preserve"> capable to discover and join its service provider’s network through access routers, to which connectivity exists</w:t>
      </w:r>
      <w:r w:rsidRPr="00A849C4">
        <w:t>.</w:t>
      </w:r>
    </w:p>
    <w:p w:rsidR="00B55E19" w:rsidRPr="00A849C4" w:rsidRDefault="00B55E19" w:rsidP="00B55E19">
      <w:pPr>
        <w:pStyle w:val="ListBullet"/>
      </w:pPr>
      <w:r>
        <w:t>Multiple virtualized ANs</w:t>
      </w:r>
      <w:r w:rsidRPr="00A849C4">
        <w:t xml:space="preserve"> SHOULD </w:t>
      </w:r>
      <w:proofErr w:type="gramStart"/>
      <w:r w:rsidRPr="00A849C4">
        <w:t>be</w:t>
      </w:r>
      <w:proofErr w:type="gramEnd"/>
      <w:r w:rsidRPr="00A849C4">
        <w:t xml:space="preserve"> capable to </w:t>
      </w:r>
      <w:r>
        <w:t xml:space="preserve">be </w:t>
      </w:r>
      <w:r w:rsidRPr="00A849C4">
        <w:t>share</w:t>
      </w:r>
      <w:r>
        <w:t>d over the physical access network by multiple service providers</w:t>
      </w:r>
      <w:r w:rsidRPr="00A849C4">
        <w:t xml:space="preserve">. </w:t>
      </w:r>
    </w:p>
    <w:p w:rsidR="00B55E19" w:rsidRPr="00C02CC6" w:rsidRDefault="00B55E19" w:rsidP="00B55E19">
      <w:pPr>
        <w:pStyle w:val="ListBullet"/>
      </w:pPr>
      <w:r>
        <w:t>A virtualized AN</w:t>
      </w:r>
      <w:r w:rsidRPr="00C02CC6">
        <w:t xml:space="preserve"> SHOULD maintain</w:t>
      </w:r>
      <w:r>
        <w:t>s</w:t>
      </w:r>
      <w:r w:rsidRPr="00C02CC6">
        <w:t xml:space="preserve"> </w:t>
      </w:r>
      <w:r>
        <w:t xml:space="preserve">its unique air interface identifier and </w:t>
      </w:r>
      <w:r w:rsidRPr="00C02CC6">
        <w:t>access networ</w:t>
      </w:r>
      <w:r>
        <w:t>k identifiers associated with the service provider.</w:t>
      </w:r>
    </w:p>
    <w:p w:rsidR="00B55E19" w:rsidRDefault="00B55E19" w:rsidP="00B55E19">
      <w:pPr>
        <w:pStyle w:val="ListBullet"/>
      </w:pPr>
      <w:r>
        <w:t>A virtualized AN</w:t>
      </w:r>
      <w:r w:rsidRPr="00A849C4">
        <w:t xml:space="preserve"> SHOULD </w:t>
      </w:r>
      <w:proofErr w:type="gramStart"/>
      <w:r w:rsidRPr="00A849C4">
        <w:t>be</w:t>
      </w:r>
      <w:proofErr w:type="gramEnd"/>
      <w:r w:rsidRPr="00A849C4">
        <w:t xml:space="preserve"> capable to be c</w:t>
      </w:r>
      <w:r>
        <w:t>onfigured and controlled via the virtual ANC associated to the service provider.</w:t>
      </w:r>
    </w:p>
    <w:p w:rsidR="00B55E19" w:rsidRDefault="00B55E19" w:rsidP="00B55E19">
      <w:pPr>
        <w:pStyle w:val="ListBullet"/>
      </w:pPr>
      <w:r>
        <w:t>The virtualized backhaul</w:t>
      </w:r>
      <w:r w:rsidRPr="00C02CC6">
        <w:t xml:space="preserve"> SHOULD be able to </w:t>
      </w:r>
      <w:r>
        <w:t>forward</w:t>
      </w:r>
      <w:r w:rsidRPr="00C02CC6">
        <w:t xml:space="preserve"> the user packet</w:t>
      </w:r>
      <w:r>
        <w:t>s</w:t>
      </w:r>
      <w:r w:rsidRPr="00C02CC6">
        <w:t xml:space="preserve"> </w:t>
      </w:r>
      <w:r>
        <w:t>over the designated</w:t>
      </w:r>
      <w:r w:rsidRPr="00C02CC6">
        <w:t xml:space="preserve"> </w:t>
      </w:r>
      <w:r>
        <w:t>access routers</w:t>
      </w:r>
      <w:r w:rsidRPr="00C02CC6">
        <w:t xml:space="preserve"> to the </w:t>
      </w:r>
      <w:r>
        <w:t>service provider’s network, to which the user is subscribed to</w:t>
      </w:r>
      <w:r w:rsidRPr="00C02CC6">
        <w:t>.</w:t>
      </w:r>
    </w:p>
    <w:p w:rsidR="00B55E19" w:rsidRPr="00A849C4" w:rsidRDefault="00B55E19" w:rsidP="00B55E19">
      <w:pPr>
        <w:pStyle w:val="ListBullet"/>
      </w:pPr>
      <w:r>
        <w:t>The virtualized ANs</w:t>
      </w:r>
      <w:r w:rsidRPr="00C02CC6">
        <w:t xml:space="preserve"> SHOULD provide fair </w:t>
      </w:r>
      <w:r>
        <w:t>allocation of radio resource sharing among terminals belonging to different service providers</w:t>
      </w:r>
      <w:r w:rsidRPr="00A849C4">
        <w:t xml:space="preserve">.  </w:t>
      </w:r>
    </w:p>
    <w:p w:rsidR="00B55E19" w:rsidRPr="00C02CC6" w:rsidRDefault="00B55E19" w:rsidP="00B55E19">
      <w:pPr>
        <w:pStyle w:val="ListBullet"/>
        <w:numPr>
          <w:ilvl w:val="0"/>
          <w:numId w:val="0"/>
        </w:numPr>
        <w:ind w:left="720"/>
      </w:pPr>
    </w:p>
    <w:p w:rsidR="00B55E19" w:rsidRPr="00C02CC6" w:rsidRDefault="00B55E19" w:rsidP="00B55E19">
      <w:pPr>
        <w:pStyle w:val="Heading4"/>
      </w:pPr>
      <w:r w:rsidRPr="00C02CC6">
        <w:t>Detailed Procedure</w:t>
      </w:r>
    </w:p>
    <w:p w:rsidR="00B55E19" w:rsidRPr="00A5417F" w:rsidRDefault="00B55E19" w:rsidP="00B55E19">
      <w:pPr>
        <w:pStyle w:val="Heading5"/>
      </w:pPr>
      <w:r w:rsidRPr="00A5417F">
        <w:t xml:space="preserve">Virtual Access Network Setup </w:t>
      </w:r>
      <w:r w:rsidRPr="00A5417F">
        <w:rPr>
          <w:rFonts w:hint="eastAsia"/>
        </w:rPr>
        <w:t>Procedure</w:t>
      </w:r>
      <w:r w:rsidRPr="00A5417F">
        <w:t xml:space="preserve"> </w:t>
      </w:r>
    </w:p>
    <w:p w:rsidR="00B55E19" w:rsidRDefault="00B55E19" w:rsidP="00B55E19">
      <w:pPr>
        <w:pStyle w:val="BodyText1"/>
        <w:rPr>
          <w:color w:val="auto"/>
          <w:lang w:eastAsia="zh-CN"/>
        </w:rPr>
      </w:pPr>
      <w:r>
        <w:rPr>
          <w:color w:val="auto"/>
          <w:lang w:eastAsia="zh-CN"/>
        </w:rPr>
        <w:t xml:space="preserve">In the virtualized access network case, the AN Orchestrator needs to create a virtual AN instance first using default setting. Once the virtual </w:t>
      </w:r>
      <w:r w:rsidRPr="000C10B7">
        <w:rPr>
          <w:color w:val="auto"/>
          <w:lang w:eastAsia="zh-CN"/>
        </w:rPr>
        <w:t>ANC</w:t>
      </w:r>
      <w:r w:rsidRPr="000C10B7">
        <w:rPr>
          <w:rFonts w:hint="eastAsia"/>
          <w:color w:val="auto"/>
          <w:lang w:eastAsia="zh-CN"/>
        </w:rPr>
        <w:t xml:space="preserve"> </w:t>
      </w:r>
      <w:r>
        <w:rPr>
          <w:color w:val="auto"/>
          <w:lang w:eastAsia="zh-CN"/>
        </w:rPr>
        <w:t xml:space="preserve">instance is initiated, the virtual ANC is then responsible for the virtual AN setup. </w:t>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ind w:left="720"/>
        <w:rPr>
          <w:color w:val="FF0000"/>
          <w:lang w:eastAsia="zh-CN"/>
        </w:rPr>
      </w:pPr>
      <w:r w:rsidRPr="00C60B59">
        <w:rPr>
          <w:noProof/>
          <w:color w:val="FF0000"/>
          <w:lang w:eastAsia="zh-CN"/>
        </w:rPr>
        <w:lastRenderedPageBreak/>
        <w:drawing>
          <wp:inline distT="0" distB="0" distL="0" distR="0">
            <wp:extent cx="5137150" cy="2266950"/>
            <wp:effectExtent l="19050" t="0" r="6350" b="0"/>
            <wp:docPr id="4" name="Object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20108" cy="2970000"/>
                      <a:chOff x="1602000" y="1854000"/>
                      <a:chExt cx="6320108" cy="2970000"/>
                    </a:xfrm>
                  </a:grpSpPr>
                  <a:grpSp>
                    <a:nvGrpSpPr>
                      <a:cNvPr id="45" name="Group 44"/>
                      <a:cNvGrpSpPr/>
                    </a:nvGrpSpPr>
                    <a:grpSpPr>
                      <a:xfrm>
                        <a:off x="1602000" y="1854000"/>
                        <a:ext cx="6320108" cy="2970000"/>
                        <a:chOff x="1602000" y="1854000"/>
                        <a:chExt cx="6320108" cy="2970000"/>
                      </a:xfrm>
                    </a:grpSpPr>
                    <a:sp>
                      <a:nvSpPr>
                        <a:cNvPr id="7" name="TextBox 5"/>
                        <a:cNvSpPr txBox="1"/>
                      </a:nvSpPr>
                      <a:spPr>
                        <a:xfrm>
                          <a:off x="2927137" y="1854000"/>
                          <a:ext cx="55367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V-NA</a:t>
                            </a:r>
                            <a:endParaRPr lang="en-US" dirty="0"/>
                          </a:p>
                        </a:txBody>
                        <a:useSpRect/>
                      </a:txSp>
                    </a:sp>
                    <a:sp>
                      <a:nvSpPr>
                        <a:cNvPr id="8" name="TextBox 7"/>
                        <a:cNvSpPr txBox="1"/>
                      </a:nvSpPr>
                      <a:spPr>
                        <a:xfrm>
                          <a:off x="6400427" y="1854000"/>
                          <a:ext cx="516488"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NMS</a:t>
                            </a:r>
                            <a:endParaRPr lang="en-US" dirty="0"/>
                          </a:p>
                        </a:txBody>
                        <a:useSpRect/>
                      </a:txSp>
                    </a:sp>
                    <a:sp>
                      <a:nvSpPr>
                        <a:cNvPr id="11" name="TextBox 12"/>
                        <a:cNvSpPr txBox="1"/>
                      </a:nvSpPr>
                      <a:spPr>
                        <a:xfrm>
                          <a:off x="4755429" y="2626223"/>
                          <a:ext cx="18181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2.  Discovery Request </a:t>
                            </a:r>
                            <a:endParaRPr lang="en-US" sz="1400" dirty="0"/>
                          </a:p>
                        </a:txBody>
                        <a:useSpRect/>
                      </a:txSp>
                    </a:sp>
                    <a:sp>
                      <a:nvSpPr>
                        <a:cNvPr id="18" name="TextBox 32"/>
                        <a:cNvSpPr txBox="1"/>
                      </a:nvSpPr>
                      <a:spPr>
                        <a:xfrm>
                          <a:off x="4321531" y="1854000"/>
                          <a:ext cx="656270"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V-ANC</a:t>
                            </a:r>
                            <a:endParaRPr lang="en-US" dirty="0"/>
                          </a:p>
                        </a:txBody>
                        <a:useSpRect/>
                      </a:txSp>
                    </a:sp>
                    <a:cxnSp>
                      <a:nvCxnSpPr>
                        <a:cNvPr id="19" name="Straight Arrow Connector 18"/>
                        <a:cNvCxnSpPr/>
                      </a:nvCxnSpPr>
                      <a:spPr bwMode="auto">
                        <a:xfrm>
                          <a:off x="4665429" y="2934000"/>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1" name="TextBox 39"/>
                        <a:cNvSpPr txBox="1"/>
                      </a:nvSpPr>
                      <a:spPr>
                        <a:xfrm>
                          <a:off x="4761580" y="3024000"/>
                          <a:ext cx="1883849"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3.  Discovery Response</a:t>
                            </a:r>
                            <a:endParaRPr lang="en-US" sz="1400" dirty="0"/>
                          </a:p>
                        </a:txBody>
                        <a:useSpRect/>
                      </a:txSp>
                    </a:sp>
                    <a:cxnSp>
                      <a:nvCxnSpPr>
                        <a:cNvPr id="22" name="Straight Arrow Connector 21"/>
                        <a:cNvCxnSpPr/>
                      </a:nvCxnSpPr>
                      <a:spPr bwMode="auto">
                        <a:xfrm>
                          <a:off x="4620429" y="3331777"/>
                          <a:ext cx="2025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4" name="TextBox 43"/>
                        <a:cNvSpPr txBox="1"/>
                      </a:nvSpPr>
                      <a:spPr>
                        <a:xfrm>
                          <a:off x="4771409" y="3429000"/>
                          <a:ext cx="1334020"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4.  Join Request</a:t>
                            </a:r>
                            <a:endParaRPr lang="en-US" sz="1400" dirty="0"/>
                          </a:p>
                        </a:txBody>
                        <a:useSpRect/>
                      </a:txSp>
                    </a:sp>
                    <a:cxnSp>
                      <a:nvCxnSpPr>
                        <a:cNvPr id="25" name="Straight Arrow Connector 24"/>
                        <a:cNvCxnSpPr/>
                      </a:nvCxnSpPr>
                      <a:spPr bwMode="auto">
                        <a:xfrm>
                          <a:off x="4665429" y="3736777"/>
                          <a:ext cx="20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sp>
                      <a:nvSpPr>
                        <a:cNvPr id="27" name="TextBox 47"/>
                        <a:cNvSpPr txBox="1"/>
                      </a:nvSpPr>
                      <a:spPr>
                        <a:xfrm>
                          <a:off x="4795803" y="3834000"/>
                          <a:ext cx="1444626"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5. Join Response </a:t>
                            </a:r>
                            <a:endParaRPr lang="en-US" sz="1400" dirty="0"/>
                          </a:p>
                        </a:txBody>
                        <a:useSpRect/>
                      </a:txSp>
                    </a:sp>
                    <a:cxnSp>
                      <a:nvCxnSpPr>
                        <a:cNvPr id="28" name="Straight Arrow Connector 27"/>
                        <a:cNvCxnSpPr/>
                      </a:nvCxnSpPr>
                      <a:spPr bwMode="auto">
                        <a:xfrm>
                          <a:off x="4665429" y="4149000"/>
                          <a:ext cx="198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23" name="TextBox 5"/>
                        <a:cNvSpPr txBox="1"/>
                      </a:nvSpPr>
                      <a:spPr>
                        <a:xfrm>
                          <a:off x="1602000" y="1854000"/>
                          <a:ext cx="955711"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Orchestrator</a:t>
                            </a:r>
                            <a:endParaRPr lang="en-US" dirty="0"/>
                          </a:p>
                        </a:txBody>
                        <a:useSpRect/>
                      </a:txSp>
                    </a:sp>
                    <a:cxnSp>
                      <a:nvCxnSpPr>
                        <a:cNvPr id="26" name="Straight Connector 25"/>
                        <a:cNvCxnSpPr>
                          <a:stCxn id="23" idx="2"/>
                        </a:cNvCxnSpPr>
                      </a:nvCxnSpPr>
                      <a:spPr bwMode="auto">
                        <a:xfrm>
                          <a:off x="2079856" y="2130999"/>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sp>
                      <a:nvSpPr>
                        <a:cNvPr id="29" name="TextBox 12"/>
                        <a:cNvSpPr txBox="1"/>
                      </a:nvSpPr>
                      <a:spPr>
                        <a:xfrm>
                          <a:off x="2056916" y="2304000"/>
                          <a:ext cx="1742785"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1.  Creation Request </a:t>
                            </a:r>
                            <a:endParaRPr lang="en-US" sz="1400" dirty="0"/>
                          </a:p>
                        </a:txBody>
                        <a:useSpRect/>
                      </a:txSp>
                    </a:sp>
                    <a:cxnSp>
                      <a:nvCxnSpPr>
                        <a:cNvPr id="30" name="Straight Arrow Connector 29"/>
                        <a:cNvCxnSpPr/>
                      </a:nvCxnSpPr>
                      <a:spPr bwMode="auto">
                        <a:xfrm>
                          <a:off x="2056916" y="2619000"/>
                          <a:ext cx="1125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cxnSp>
                      <a:nvCxnSpPr>
                        <a:cNvPr id="34" name="Straight Arrow Connector 33"/>
                        <a:cNvCxnSpPr/>
                      </a:nvCxnSpPr>
                      <a:spPr bwMode="auto">
                        <a:xfrm>
                          <a:off x="3181916" y="2619000"/>
                          <a:ext cx="1440000" cy="0"/>
                        </a:xfrm>
                        <a:prstGeom prst="straightConnector1">
                          <a:avLst/>
                        </a:prstGeom>
                        <a:solidFill>
                          <a:schemeClr val="accent1"/>
                        </a:solidFill>
                        <a:ln w="12700" cap="flat" cmpd="sng" algn="ctr">
                          <a:solidFill>
                            <a:schemeClr val="tx1"/>
                          </a:solidFill>
                          <a:prstDash val="solid"/>
                          <a:round/>
                          <a:headEnd type="none" w="sm" len="sm"/>
                          <a:tailEnd type="arrow"/>
                        </a:ln>
                        <a:effectLst/>
                      </a:spPr>
                    </a:cxnSp>
                    <a:cxnSp>
                      <a:nvCxnSpPr>
                        <a:cNvPr id="44" name="Straight Arrow Connector 43"/>
                        <a:cNvCxnSpPr/>
                      </a:nvCxnSpPr>
                      <a:spPr bwMode="auto">
                        <a:xfrm>
                          <a:off x="2097000" y="4554000"/>
                          <a:ext cx="2520000" cy="0"/>
                        </a:xfrm>
                        <a:prstGeom prst="straightConnector1">
                          <a:avLst/>
                        </a:prstGeom>
                        <a:solidFill>
                          <a:schemeClr val="accent1"/>
                        </a:solidFill>
                        <a:ln w="12700" cap="flat" cmpd="sng" algn="ctr">
                          <a:solidFill>
                            <a:schemeClr val="tx1"/>
                          </a:solidFill>
                          <a:prstDash val="solid"/>
                          <a:round/>
                          <a:headEnd type="arrow" w="med" len="med"/>
                          <a:tailEnd type="none" w="med" len="med"/>
                        </a:ln>
                        <a:effectLst/>
                      </a:spPr>
                    </a:cxnSp>
                    <a:sp>
                      <a:nvSpPr>
                        <a:cNvPr id="46" name="TextBox 12"/>
                        <a:cNvSpPr txBox="1"/>
                      </a:nvSpPr>
                      <a:spPr>
                        <a:xfrm>
                          <a:off x="2056916" y="4246223"/>
                          <a:ext cx="1853392" cy="307777"/>
                        </a:xfrm>
                        <a:prstGeom prst="rect">
                          <a:avLst/>
                        </a:prstGeom>
                        <a:noFill/>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r>
                              <a:rPr lang="en-US" sz="1400" dirty="0" smtClean="0"/>
                              <a:t>6</a:t>
                            </a:r>
                            <a:r>
                              <a:rPr lang="en-US" sz="1400" dirty="0" smtClean="0"/>
                              <a:t>.  </a:t>
                            </a:r>
                            <a:r>
                              <a:rPr lang="en-US" sz="1400" dirty="0" smtClean="0"/>
                              <a:t>Creation Response  </a:t>
                            </a:r>
                            <a:endParaRPr lang="en-US" sz="1400" dirty="0"/>
                          </a:p>
                        </a:txBody>
                        <a:useSpRect/>
                      </a:txSp>
                    </a:sp>
                    <a:sp>
                      <a:nvSpPr>
                        <a:cNvPr id="47" name="TextBox 46"/>
                        <a:cNvSpPr txBox="1"/>
                      </a:nvSpPr>
                      <a:spPr>
                        <a:xfrm>
                          <a:off x="7456916" y="1854000"/>
                          <a:ext cx="465192" cy="276999"/>
                        </a:xfrm>
                        <a:prstGeom prst="rect">
                          <a:avLst/>
                        </a:prstGeom>
                        <a:solidFill>
                          <a:schemeClr val="bg1">
                            <a:lumMod val="95000"/>
                          </a:schemeClr>
                        </a:solidFill>
                        <a:ln w="12700">
                          <a:solidFill>
                            <a:schemeClr val="tx1"/>
                          </a:solidFill>
                        </a:ln>
                      </a:spPr>
                      <a:txSp>
                        <a: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a:lstStyle>
                          <a:p>
                            <a:pPr algn="ctr"/>
                            <a:r>
                              <a:rPr lang="en-US" dirty="0" smtClean="0"/>
                              <a:t>SPN</a:t>
                            </a:r>
                            <a:endParaRPr lang="en-US" dirty="0"/>
                          </a:p>
                        </a:txBody>
                        <a:useSpRect/>
                      </a:txSp>
                    </a:sp>
                    <a:cxnSp>
                      <a:nvCxnSpPr>
                        <a:cNvPr id="49" name="Straight Arrow Connector 48"/>
                        <a:cNvCxnSpPr/>
                      </a:nvCxnSpPr>
                      <a:spPr bwMode="auto">
                        <a:xfrm>
                          <a:off x="6691916" y="293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0" name="Straight Arrow Connector 49"/>
                        <a:cNvCxnSpPr/>
                      </a:nvCxnSpPr>
                      <a:spPr bwMode="auto">
                        <a:xfrm>
                          <a:off x="6646916" y="333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51" name="Straight Arrow Connector 50"/>
                        <a:cNvCxnSpPr/>
                      </a:nvCxnSpPr>
                      <a:spPr bwMode="auto">
                        <a:xfrm>
                          <a:off x="6691916" y="3744000"/>
                          <a:ext cx="1035000" cy="0"/>
                        </a:xfrm>
                        <a:prstGeom prst="straightConnector1">
                          <a:avLst/>
                        </a:prstGeom>
                        <a:solidFill>
                          <a:schemeClr val="accent1"/>
                        </a:solidFill>
                        <a:ln w="12700" cap="flat" cmpd="sng" algn="ctr">
                          <a:solidFill>
                            <a:schemeClr val="tx1"/>
                          </a:solidFill>
                          <a:prstDash val="lgDash"/>
                          <a:round/>
                          <a:headEnd type="none" w="sm" len="sm"/>
                          <a:tailEnd type="arrow"/>
                        </a:ln>
                        <a:effectLst/>
                      </a:spPr>
                    </a:cxnSp>
                    <a:cxnSp>
                      <a:nvCxnSpPr>
                        <a:cNvPr id="52" name="Straight Arrow Connector 51"/>
                        <a:cNvCxnSpPr/>
                      </a:nvCxnSpPr>
                      <a:spPr bwMode="auto">
                        <a:xfrm>
                          <a:off x="6646916" y="4149000"/>
                          <a:ext cx="1035000" cy="0"/>
                        </a:xfrm>
                        <a:prstGeom prst="straightConnector1">
                          <a:avLst/>
                        </a:prstGeom>
                        <a:solidFill>
                          <a:schemeClr val="accent1"/>
                        </a:solidFill>
                        <a:ln w="12700" cap="flat" cmpd="sng" algn="ctr">
                          <a:solidFill>
                            <a:schemeClr val="tx1"/>
                          </a:solidFill>
                          <a:prstDash val="lgDash"/>
                          <a:round/>
                          <a:headEnd type="arrow" w="med" len="med"/>
                          <a:tailEnd type="none" w="med" len="med"/>
                        </a:ln>
                        <a:effectLst/>
                      </a:spPr>
                    </a:cxnSp>
                    <a:cxnSp>
                      <a:nvCxnSpPr>
                        <a:cNvPr id="40" name="Straight Connector 39"/>
                        <a:cNvCxnSpPr/>
                      </a:nvCxnSpPr>
                      <a:spPr bwMode="auto">
                        <a:xfrm>
                          <a:off x="32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1" name="Straight Connector 40"/>
                        <a:cNvCxnSpPr/>
                      </a:nvCxnSpPr>
                      <a:spPr bwMode="auto">
                        <a:xfrm>
                          <a:off x="464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2" name="Straight Connector 41"/>
                        <a:cNvCxnSpPr/>
                      </a:nvCxnSpPr>
                      <a:spPr bwMode="auto">
                        <a:xfrm>
                          <a:off x="6669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cxnSp>
                      <a:nvCxnSpPr>
                        <a:cNvPr id="43" name="Straight Connector 42"/>
                        <a:cNvCxnSpPr/>
                      </a:nvCxnSpPr>
                      <a:spPr bwMode="auto">
                        <a:xfrm>
                          <a:off x="7704856" y="2124000"/>
                          <a:ext cx="17144" cy="2693001"/>
                        </a:xfrm>
                        <a:prstGeom prst="line">
                          <a:avLst/>
                        </a:prstGeom>
                        <a:solidFill>
                          <a:schemeClr val="accent1"/>
                        </a:solidFill>
                        <a:ln w="12700" cap="flat" cmpd="sng" algn="ctr">
                          <a:solidFill>
                            <a:schemeClr val="tx1"/>
                          </a:solidFill>
                          <a:prstDash val="solid"/>
                          <a:round/>
                          <a:headEnd type="none" w="sm" len="sm"/>
                          <a:tailEnd type="none" w="sm" len="sm"/>
                        </a:ln>
                        <a:effectLst/>
                      </a:spPr>
                    </a:cxnSp>
                  </a:grpSp>
                </lc:lockedCanvas>
              </a:graphicData>
            </a:graphic>
          </wp:inline>
        </w:drawing>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ind w:left="720"/>
        <w:rPr>
          <w:color w:val="FF0000"/>
          <w:lang w:eastAsia="zh-CN"/>
        </w:rPr>
      </w:pPr>
    </w:p>
    <w:p w:rsidR="00B55E19" w:rsidRPr="00B52CFE" w:rsidRDefault="00B55E19" w:rsidP="00B55E19">
      <w:pPr>
        <w:pStyle w:val="ListBullet"/>
        <w:numPr>
          <w:ilvl w:val="0"/>
          <w:numId w:val="0"/>
        </w:numPr>
        <w:ind w:left="720" w:firstLine="720"/>
        <w:rPr>
          <w:lang w:eastAsia="zh-CN"/>
        </w:rPr>
      </w:pPr>
      <w:r w:rsidRPr="00B52CFE">
        <w:rPr>
          <w:lang w:eastAsia="zh-CN"/>
        </w:rPr>
        <w:t xml:space="preserve">Figure 14   an example of procedure for the virtual AN setup </w:t>
      </w:r>
    </w:p>
    <w:p w:rsidR="00B55E19" w:rsidRDefault="00B55E19" w:rsidP="00B55E19">
      <w:pPr>
        <w:pStyle w:val="ListBullet"/>
        <w:numPr>
          <w:ilvl w:val="0"/>
          <w:numId w:val="0"/>
        </w:numPr>
        <w:ind w:left="720"/>
        <w:rPr>
          <w:color w:val="FF0000"/>
          <w:lang w:eastAsia="zh-CN"/>
        </w:rPr>
      </w:pPr>
    </w:p>
    <w:p w:rsidR="00B55E19" w:rsidRDefault="00B55E19" w:rsidP="00B55E19">
      <w:pPr>
        <w:pStyle w:val="ListBullet"/>
        <w:numPr>
          <w:ilvl w:val="0"/>
          <w:numId w:val="0"/>
        </w:numPr>
        <w:rPr>
          <w:lang w:eastAsia="zh-CN"/>
        </w:rPr>
      </w:pPr>
      <w:r w:rsidRPr="000C1544">
        <w:rPr>
          <w:lang w:eastAsia="zh-CN"/>
        </w:rPr>
        <w:t xml:space="preserve">Figure 14 shows an example of setup procedure for virtual AN.  </w:t>
      </w:r>
      <w:r>
        <w:rPr>
          <w:lang w:eastAsia="zh-CN"/>
        </w:rPr>
        <w:t>T</w:t>
      </w:r>
      <w:r w:rsidRPr="000C1544">
        <w:rPr>
          <w:lang w:eastAsia="zh-CN"/>
        </w:rPr>
        <w:t xml:space="preserve">he AN Orchestrator is responsible to create a virtual AN instance including virtual ANC, virtual NA(s), </w:t>
      </w:r>
      <w:r>
        <w:rPr>
          <w:lang w:eastAsia="zh-CN"/>
        </w:rPr>
        <w:t xml:space="preserve">and </w:t>
      </w:r>
      <w:r w:rsidRPr="000C1544">
        <w:rPr>
          <w:lang w:eastAsia="zh-CN"/>
        </w:rPr>
        <w:t xml:space="preserve">virtual BH </w:t>
      </w:r>
      <w:r>
        <w:rPr>
          <w:lang w:eastAsia="zh-CN"/>
        </w:rPr>
        <w:t>first</w:t>
      </w:r>
      <w:r w:rsidRPr="000C1544">
        <w:rPr>
          <w:lang w:eastAsia="zh-CN"/>
        </w:rPr>
        <w:t xml:space="preserve">.  </w:t>
      </w:r>
      <w:r w:rsidRPr="000C10B7">
        <w:rPr>
          <w:lang w:eastAsia="zh-CN"/>
        </w:rPr>
        <w:t xml:space="preserve">In shared access network model, </w:t>
      </w:r>
      <w:r>
        <w:rPr>
          <w:lang w:eastAsia="zh-CN"/>
        </w:rPr>
        <w:t xml:space="preserve">multiple virtual AN instances may be created to associate with different service providers. </w:t>
      </w:r>
      <w:r w:rsidRPr="000C1544">
        <w:rPr>
          <w:lang w:eastAsia="zh-CN"/>
        </w:rPr>
        <w:t xml:space="preserve">After the virtual ANC </w:t>
      </w:r>
      <w:r>
        <w:rPr>
          <w:lang w:eastAsia="zh-CN"/>
        </w:rPr>
        <w:t xml:space="preserve">instance is </w:t>
      </w:r>
      <w:r w:rsidRPr="000C1544">
        <w:rPr>
          <w:lang w:eastAsia="zh-CN"/>
        </w:rPr>
        <w:t>creat</w:t>
      </w:r>
      <w:r>
        <w:rPr>
          <w:lang w:eastAsia="zh-CN"/>
        </w:rPr>
        <w:t>ed</w:t>
      </w:r>
      <w:r w:rsidRPr="000C1544">
        <w:rPr>
          <w:lang w:eastAsia="zh-CN"/>
        </w:rPr>
        <w:t xml:space="preserve">, the virtual ANC </w:t>
      </w:r>
      <w:r>
        <w:rPr>
          <w:lang w:eastAsia="zh-CN"/>
        </w:rPr>
        <w:t xml:space="preserve">takes over </w:t>
      </w:r>
      <w:r w:rsidRPr="000C1544">
        <w:rPr>
          <w:lang w:eastAsia="zh-CN"/>
        </w:rPr>
        <w:t xml:space="preserve">the virtual </w:t>
      </w:r>
      <w:proofErr w:type="gramStart"/>
      <w:r w:rsidRPr="000C1544">
        <w:rPr>
          <w:lang w:eastAsia="zh-CN"/>
        </w:rPr>
        <w:t>AN</w:t>
      </w:r>
      <w:proofErr w:type="gramEnd"/>
      <w:r w:rsidRPr="000C1544">
        <w:rPr>
          <w:lang w:eastAsia="zh-CN"/>
        </w:rPr>
        <w:t xml:space="preserve"> setup</w:t>
      </w:r>
      <w:r>
        <w:rPr>
          <w:lang w:eastAsia="zh-CN"/>
        </w:rPr>
        <w:t xml:space="preserve"> and sends a</w:t>
      </w:r>
      <w:r w:rsidRPr="000C10B7">
        <w:rPr>
          <w:rFonts w:hint="eastAsia"/>
          <w:lang w:eastAsia="zh-CN"/>
        </w:rPr>
        <w:t xml:space="preserve"> Discovery Request</w:t>
      </w:r>
      <w:r w:rsidRPr="000C10B7">
        <w:rPr>
          <w:lang w:eastAsia="zh-CN"/>
        </w:rPr>
        <w:t xml:space="preserve"> </w:t>
      </w:r>
      <w:r>
        <w:rPr>
          <w:lang w:eastAsia="zh-CN"/>
        </w:rPr>
        <w:t xml:space="preserve">message </w:t>
      </w:r>
      <w:r w:rsidRPr="000C10B7">
        <w:rPr>
          <w:lang w:eastAsia="zh-CN"/>
        </w:rPr>
        <w:t xml:space="preserve">to the NMS which is associated </w:t>
      </w:r>
      <w:r>
        <w:rPr>
          <w:lang w:eastAsia="zh-CN"/>
        </w:rPr>
        <w:t xml:space="preserve">to </w:t>
      </w:r>
      <w:r w:rsidRPr="000C10B7">
        <w:rPr>
          <w:lang w:eastAsia="zh-CN"/>
        </w:rPr>
        <w:t>a Service Provider.</w:t>
      </w:r>
    </w:p>
    <w:p w:rsidR="00B55E19" w:rsidRDefault="00B55E19" w:rsidP="00B55E19">
      <w:pPr>
        <w:pStyle w:val="ListBullet"/>
        <w:numPr>
          <w:ilvl w:val="0"/>
          <w:numId w:val="0"/>
        </w:numPr>
        <w:rPr>
          <w:lang w:eastAsia="zh-CN"/>
        </w:rPr>
      </w:pPr>
    </w:p>
    <w:p w:rsidR="00B55E19" w:rsidRDefault="00B55E19" w:rsidP="00B55E19">
      <w:pPr>
        <w:pStyle w:val="ListBullet"/>
        <w:numPr>
          <w:ilvl w:val="0"/>
          <w:numId w:val="0"/>
        </w:numPr>
        <w:rPr>
          <w:lang w:eastAsia="zh-CN"/>
        </w:rPr>
      </w:pPr>
      <w:r>
        <w:rPr>
          <w:lang w:eastAsia="zh-CN"/>
        </w:rPr>
        <w:t xml:space="preserve">The joining procedure in the virtual AN setup is to provide the virtual </w:t>
      </w:r>
      <w:proofErr w:type="gramStart"/>
      <w:r>
        <w:rPr>
          <w:lang w:eastAsia="zh-CN"/>
        </w:rPr>
        <w:t>AN</w:t>
      </w:r>
      <w:proofErr w:type="gramEnd"/>
      <w:r>
        <w:rPr>
          <w:lang w:eastAsia="zh-CN"/>
        </w:rPr>
        <w:t xml:space="preserve"> to join the service provider network, which is similar to the joining procedure in the basic AN setup procedure. Once the virtual ANC receives the Discovery Response from the NMS, it then select the proper service provider network and configure the virtual </w:t>
      </w:r>
      <w:proofErr w:type="gramStart"/>
      <w:r>
        <w:rPr>
          <w:lang w:eastAsia="zh-CN"/>
        </w:rPr>
        <w:t>AN</w:t>
      </w:r>
      <w:proofErr w:type="gramEnd"/>
      <w:r>
        <w:rPr>
          <w:lang w:eastAsia="zh-CN"/>
        </w:rPr>
        <w:t xml:space="preserve"> to join with the service provider network.  After the virtual access network setup is completed, the virtual ANC will send a Creation Response to the AN Orchestrator to notify the virtual </w:t>
      </w:r>
      <w:proofErr w:type="gramStart"/>
      <w:r>
        <w:rPr>
          <w:lang w:eastAsia="zh-CN"/>
        </w:rPr>
        <w:t>AN</w:t>
      </w:r>
      <w:proofErr w:type="gramEnd"/>
      <w:r>
        <w:rPr>
          <w:lang w:eastAsia="zh-CN"/>
        </w:rPr>
        <w:t xml:space="preserve"> setup result.  </w:t>
      </w:r>
    </w:p>
    <w:p w:rsidR="00B55E19" w:rsidRDefault="00B55E19" w:rsidP="00B55E19">
      <w:pPr>
        <w:pStyle w:val="ListBullet"/>
        <w:numPr>
          <w:ilvl w:val="0"/>
          <w:numId w:val="0"/>
        </w:numPr>
        <w:ind w:left="720"/>
        <w:rPr>
          <w:lang w:eastAsia="zh-CN"/>
        </w:rPr>
      </w:pPr>
    </w:p>
    <w:p w:rsidR="00B55E19" w:rsidRPr="000C10B7" w:rsidRDefault="00B55E19" w:rsidP="00B55E19">
      <w:pPr>
        <w:pStyle w:val="BodyText1"/>
        <w:rPr>
          <w:color w:val="auto"/>
          <w:lang w:eastAsia="zh-CN"/>
        </w:rPr>
      </w:pPr>
      <w:r w:rsidRPr="000C10B7">
        <w:rPr>
          <w:color w:val="auto"/>
          <w:lang w:eastAsia="zh-CN"/>
        </w:rPr>
        <w:t xml:space="preserve">The Discovery Request message </w:t>
      </w:r>
      <w:r>
        <w:rPr>
          <w:color w:val="auto"/>
          <w:lang w:eastAsia="zh-CN"/>
        </w:rPr>
        <w:t xml:space="preserve">for the virtual </w:t>
      </w:r>
      <w:proofErr w:type="gramStart"/>
      <w:r>
        <w:rPr>
          <w:color w:val="auto"/>
          <w:lang w:eastAsia="zh-CN"/>
        </w:rPr>
        <w:t>AN</w:t>
      </w:r>
      <w:proofErr w:type="gramEnd"/>
      <w:r>
        <w:rPr>
          <w:color w:val="auto"/>
          <w:lang w:eastAsia="zh-CN"/>
        </w:rPr>
        <w:t xml:space="preserve"> setup may</w:t>
      </w:r>
      <w:r w:rsidRPr="000C10B7">
        <w:rPr>
          <w:color w:val="auto"/>
          <w:lang w:eastAsia="zh-CN"/>
        </w:rPr>
        <w:t xml:space="preserve"> contain</w:t>
      </w:r>
      <w:r w:rsidRPr="000C10B7">
        <w:rPr>
          <w:rFonts w:hint="eastAsia"/>
          <w:color w:val="auto"/>
          <w:lang w:eastAsia="zh-CN"/>
        </w:rPr>
        <w:t xml:space="preserve"> following information:</w:t>
      </w:r>
    </w:p>
    <w:p w:rsidR="00B55E19" w:rsidRDefault="00B55E19" w:rsidP="00B55E19">
      <w:pPr>
        <w:pStyle w:val="ListBullet"/>
        <w:rPr>
          <w:lang w:eastAsia="zh-CN"/>
        </w:rPr>
      </w:pPr>
      <w:r>
        <w:rPr>
          <w:lang w:eastAsia="zh-CN"/>
        </w:rPr>
        <w:t xml:space="preserve">Virtual </w:t>
      </w:r>
      <w:r w:rsidRPr="000C10B7">
        <w:rPr>
          <w:lang w:eastAsia="zh-CN"/>
        </w:rPr>
        <w:t>ANC Identity</w:t>
      </w:r>
    </w:p>
    <w:p w:rsidR="00B55E19" w:rsidRPr="000C10B7" w:rsidRDefault="00B55E19" w:rsidP="00B55E19">
      <w:pPr>
        <w:pStyle w:val="ListBullet"/>
        <w:rPr>
          <w:lang w:eastAsia="zh-CN"/>
        </w:rPr>
      </w:pPr>
      <w:r>
        <w:rPr>
          <w:lang w:eastAsia="zh-CN"/>
        </w:rPr>
        <w:t>Service Provider Identifier</w:t>
      </w:r>
    </w:p>
    <w:p w:rsidR="00B55E19" w:rsidRPr="001D65D6" w:rsidRDefault="00B55E19" w:rsidP="00B55E19">
      <w:pPr>
        <w:pStyle w:val="ListBullet"/>
        <w:rPr>
          <w:lang w:eastAsia="zh-CN"/>
        </w:rPr>
      </w:pPr>
      <w:r>
        <w:rPr>
          <w:lang w:eastAsia="zh-CN"/>
        </w:rPr>
        <w:t>Time stamp of this</w:t>
      </w:r>
      <w:r w:rsidRPr="001D65D6">
        <w:rPr>
          <w:lang w:eastAsia="zh-CN"/>
        </w:rPr>
        <w:t xml:space="preserve"> message</w:t>
      </w:r>
    </w:p>
    <w:p w:rsidR="00B55E19" w:rsidRPr="001D65D6" w:rsidRDefault="00B55E19" w:rsidP="00B55E19">
      <w:pPr>
        <w:pStyle w:val="ListBullet"/>
        <w:rPr>
          <w:lang w:eastAsia="zh-CN"/>
        </w:rPr>
      </w:pPr>
      <w:r w:rsidRPr="001D65D6">
        <w:rPr>
          <w:lang w:eastAsia="zh-CN"/>
        </w:rPr>
        <w:t xml:space="preserve">Discovery </w:t>
      </w:r>
      <w:r>
        <w:rPr>
          <w:lang w:eastAsia="zh-CN"/>
        </w:rPr>
        <w:t>type</w:t>
      </w:r>
    </w:p>
    <w:p w:rsidR="00B55E19" w:rsidRPr="001D65D6" w:rsidRDefault="00B55E19" w:rsidP="00B55E19">
      <w:pPr>
        <w:pStyle w:val="ListBullet"/>
        <w:rPr>
          <w:lang w:eastAsia="zh-CN"/>
        </w:rPr>
      </w:pPr>
      <w:r>
        <w:rPr>
          <w:lang w:eastAsia="zh-CN"/>
        </w:rPr>
        <w:t xml:space="preserve">The </w:t>
      </w:r>
      <w:r w:rsidRPr="001D65D6">
        <w:rPr>
          <w:lang w:eastAsia="zh-CN"/>
        </w:rPr>
        <w:t xml:space="preserve">capability information </w:t>
      </w:r>
      <w:r>
        <w:rPr>
          <w:lang w:eastAsia="zh-CN"/>
        </w:rPr>
        <w:t xml:space="preserve">of physical NAs </w:t>
      </w:r>
      <w:r w:rsidRPr="001D65D6">
        <w:rPr>
          <w:lang w:eastAsia="zh-CN"/>
        </w:rPr>
        <w:t xml:space="preserve">attached to the </w:t>
      </w:r>
      <w:r>
        <w:rPr>
          <w:lang w:eastAsia="zh-CN"/>
        </w:rPr>
        <w:t xml:space="preserve">virtual </w:t>
      </w:r>
      <w:r w:rsidRPr="001D65D6">
        <w:rPr>
          <w:lang w:eastAsia="zh-CN"/>
        </w:rPr>
        <w:t>AN</w:t>
      </w:r>
    </w:p>
    <w:p w:rsidR="00B55E19" w:rsidRPr="001D65D6" w:rsidRDefault="00B55E19" w:rsidP="00B55E19">
      <w:pPr>
        <w:pStyle w:val="ListBullet"/>
        <w:rPr>
          <w:lang w:eastAsia="zh-CN"/>
        </w:rPr>
      </w:pPr>
      <w:r>
        <w:rPr>
          <w:lang w:eastAsia="zh-CN"/>
        </w:rPr>
        <w:t>The physical b</w:t>
      </w:r>
      <w:r w:rsidRPr="001D65D6">
        <w:rPr>
          <w:lang w:eastAsia="zh-CN"/>
        </w:rPr>
        <w:t xml:space="preserve">ackhaul capabilities </w:t>
      </w:r>
    </w:p>
    <w:p w:rsidR="00B55E19" w:rsidRPr="000F39B7" w:rsidRDefault="00B55E19" w:rsidP="00B55E19">
      <w:pPr>
        <w:pStyle w:val="ListBullet"/>
        <w:numPr>
          <w:ilvl w:val="0"/>
          <w:numId w:val="0"/>
        </w:numPr>
        <w:ind w:left="720"/>
        <w:rPr>
          <w:color w:val="FF0000"/>
          <w:lang w:eastAsia="zh-CN"/>
        </w:rPr>
      </w:pPr>
    </w:p>
    <w:p w:rsidR="00B55E19" w:rsidRPr="00FE35CD" w:rsidRDefault="00B55E19" w:rsidP="00B55E19">
      <w:pPr>
        <w:pStyle w:val="Body"/>
        <w:rPr>
          <w:lang w:eastAsia="zh-CN"/>
        </w:rPr>
      </w:pPr>
      <w:r w:rsidRPr="00FE35CD">
        <w:rPr>
          <w:lang w:eastAsia="zh-CN"/>
        </w:rPr>
        <w:t>T</w:t>
      </w:r>
      <w:r w:rsidRPr="00FE35CD">
        <w:rPr>
          <w:rFonts w:hint="eastAsia"/>
          <w:lang w:eastAsia="zh-CN"/>
        </w:rPr>
        <w:t xml:space="preserve">he </w:t>
      </w:r>
      <w:r>
        <w:rPr>
          <w:lang w:eastAsia="zh-CN"/>
        </w:rPr>
        <w:t xml:space="preserve">Discovery Response </w:t>
      </w:r>
      <w:r w:rsidRPr="00FE35CD">
        <w:rPr>
          <w:rFonts w:hint="eastAsia"/>
          <w:lang w:eastAsia="zh-CN"/>
        </w:rPr>
        <w:t>message</w:t>
      </w:r>
      <w:r>
        <w:rPr>
          <w:lang w:eastAsia="zh-CN"/>
        </w:rPr>
        <w:t xml:space="preserve"> for the virtual AN setup</w:t>
      </w:r>
      <w:r w:rsidRPr="00FE35CD">
        <w:rPr>
          <w:rFonts w:hint="eastAsia"/>
          <w:lang w:eastAsia="zh-CN"/>
        </w:rPr>
        <w:t xml:space="preserve"> should include the </w:t>
      </w:r>
      <w:r w:rsidRPr="00FE35CD">
        <w:rPr>
          <w:rFonts w:hint="eastAsia"/>
        </w:rPr>
        <w:t>following</w:t>
      </w:r>
      <w:r w:rsidRPr="00FE35CD">
        <w:rPr>
          <w:rFonts w:hint="eastAsia"/>
          <w:lang w:eastAsia="zh-CN"/>
        </w:rPr>
        <w:t xml:space="preserve"> information:</w:t>
      </w:r>
    </w:p>
    <w:p w:rsidR="00B55E19" w:rsidRDefault="00B55E19" w:rsidP="00B55E19">
      <w:pPr>
        <w:pStyle w:val="ListBullet"/>
        <w:rPr>
          <w:lang w:eastAsia="zh-CN"/>
        </w:rPr>
      </w:pPr>
      <w:r w:rsidRPr="00FE35CD">
        <w:rPr>
          <w:lang w:eastAsia="zh-CN"/>
        </w:rPr>
        <w:t>Service Provider Identity</w:t>
      </w:r>
    </w:p>
    <w:p w:rsidR="00B55E19" w:rsidRDefault="00B55E19" w:rsidP="00B55E19">
      <w:pPr>
        <w:pStyle w:val="ListBullet"/>
        <w:rPr>
          <w:lang w:eastAsia="zh-CN"/>
        </w:rPr>
      </w:pPr>
      <w:r>
        <w:rPr>
          <w:lang w:eastAsia="zh-CN"/>
        </w:rPr>
        <w:t>Virtual ANC Identifier</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sidRPr="00FE35CD">
        <w:rPr>
          <w:lang w:eastAsia="zh-CN"/>
        </w:rPr>
        <w:t xml:space="preserve">Access </w:t>
      </w:r>
      <w:r>
        <w:rPr>
          <w:lang w:eastAsia="zh-CN"/>
        </w:rPr>
        <w:t>Router Interface ID</w:t>
      </w:r>
    </w:p>
    <w:p w:rsidR="00B55E19" w:rsidRPr="00FE35CD" w:rsidRDefault="00B55E19" w:rsidP="00B55E19">
      <w:pPr>
        <w:pStyle w:val="ListBullet"/>
        <w:rPr>
          <w:lang w:eastAsia="zh-CN"/>
        </w:rPr>
      </w:pPr>
      <w:r>
        <w:rPr>
          <w:lang w:eastAsia="zh-CN"/>
        </w:rPr>
        <w:lastRenderedPageBreak/>
        <w:t>Subscription Service Interface ID and Identity</w:t>
      </w:r>
    </w:p>
    <w:p w:rsidR="00B55E19" w:rsidRPr="00283D62" w:rsidRDefault="00B55E19" w:rsidP="00B55E19">
      <w:pPr>
        <w:pStyle w:val="ListBullet"/>
        <w:rPr>
          <w:lang w:eastAsia="zh-CN"/>
        </w:rPr>
      </w:pPr>
      <w:r w:rsidRPr="00283D62">
        <w:rPr>
          <w:rFonts w:hint="eastAsia"/>
          <w:lang w:eastAsia="zh-CN"/>
        </w:rPr>
        <w:t>Security configuration</w:t>
      </w:r>
      <w:r>
        <w:rPr>
          <w:lang w:eastAsia="zh-CN"/>
        </w:rPr>
        <w:t xml:space="preserve"> information</w:t>
      </w:r>
    </w:p>
    <w:p w:rsidR="00B55E19" w:rsidRDefault="00B55E19" w:rsidP="00B55E19">
      <w:pPr>
        <w:pStyle w:val="ListBullet"/>
        <w:rPr>
          <w:lang w:eastAsia="zh-CN"/>
        </w:rPr>
      </w:pPr>
      <w:r>
        <w:rPr>
          <w:lang w:eastAsia="zh-CN"/>
        </w:rPr>
        <w:t>Radio configuration information for the required area</w:t>
      </w:r>
    </w:p>
    <w:p w:rsidR="00B55E19" w:rsidRDefault="00B55E19" w:rsidP="00B55E19">
      <w:pPr>
        <w:pStyle w:val="ListBullet"/>
        <w:rPr>
          <w:lang w:eastAsia="zh-CN"/>
        </w:rPr>
      </w:pPr>
      <w:r>
        <w:rPr>
          <w:lang w:eastAsia="zh-CN"/>
        </w:rPr>
        <w:t xml:space="preserve">Backhaul parameters to the Service Provider’s subscription service and access router such as </w:t>
      </w:r>
      <w:r w:rsidRPr="00FE35CD">
        <w:rPr>
          <w:lang w:eastAsia="zh-CN"/>
        </w:rPr>
        <w:t xml:space="preserve">multiple ports </w:t>
      </w:r>
      <w:r>
        <w:rPr>
          <w:lang w:eastAsia="zh-CN"/>
        </w:rPr>
        <w:t xml:space="preserve">and </w:t>
      </w:r>
      <w:r w:rsidRPr="00FE35CD">
        <w:rPr>
          <w:lang w:eastAsia="zh-CN"/>
        </w:rPr>
        <w:t>addresses of the network and the load</w:t>
      </w:r>
      <w:r>
        <w:rPr>
          <w:lang w:eastAsia="zh-CN"/>
        </w:rPr>
        <w:t xml:space="preserve"> information of each port.</w:t>
      </w:r>
    </w:p>
    <w:p w:rsidR="00B55E19" w:rsidRDefault="00B55E19" w:rsidP="00B55E19">
      <w:pPr>
        <w:pStyle w:val="ListBullet"/>
        <w:rPr>
          <w:lang w:eastAsia="zh-CN"/>
        </w:rPr>
      </w:pPr>
      <w:r>
        <w:rPr>
          <w:lang w:eastAsia="zh-CN"/>
        </w:rPr>
        <w:t>Service Provider Network descriptor, such as capability (max NA number, max user number…), security information, etc.</w:t>
      </w:r>
    </w:p>
    <w:p w:rsidR="00B55E19" w:rsidRDefault="00B55E19" w:rsidP="00B55E19">
      <w:pPr>
        <w:pStyle w:val="ListBullet"/>
        <w:rPr>
          <w:lang w:eastAsia="zh-CN"/>
        </w:rPr>
      </w:pPr>
      <w:r w:rsidRPr="00FE35CD">
        <w:rPr>
          <w:lang w:eastAsia="zh-CN"/>
        </w:rPr>
        <w:t xml:space="preserve">Service </w:t>
      </w:r>
      <w:r>
        <w:rPr>
          <w:lang w:eastAsia="zh-CN"/>
        </w:rPr>
        <w:t>Provider’s network address list</w:t>
      </w:r>
      <w:r w:rsidRPr="00FE35CD">
        <w:rPr>
          <w:lang w:eastAsia="zh-CN"/>
        </w:rPr>
        <w:t xml:space="preserve"> which helps NA to choose a proper port for the following communication</w:t>
      </w:r>
    </w:p>
    <w:p w:rsidR="00B55E19" w:rsidRDefault="00B55E19" w:rsidP="00B55E19">
      <w:pPr>
        <w:pStyle w:val="ListBullet"/>
        <w:rPr>
          <w:lang w:eastAsia="zh-CN"/>
        </w:rPr>
      </w:pPr>
      <w:r>
        <w:rPr>
          <w:lang w:eastAsia="zh-CN"/>
        </w:rPr>
        <w:t xml:space="preserve">Operational capabilities of the virtual AN </w:t>
      </w:r>
    </w:p>
    <w:p w:rsidR="00B55E19" w:rsidRDefault="00B55E19" w:rsidP="00B55E19">
      <w:pPr>
        <w:pStyle w:val="BodyText1"/>
        <w:rPr>
          <w:lang w:eastAsia="zh-CN"/>
        </w:rPr>
      </w:pPr>
    </w:p>
    <w:p w:rsidR="00B55E19" w:rsidRDefault="00B55E19" w:rsidP="00B55E19">
      <w:pPr>
        <w:pStyle w:val="BodyText1"/>
        <w:rPr>
          <w:lang w:eastAsia="zh-CN"/>
        </w:rPr>
      </w:pPr>
      <w:r>
        <w:rPr>
          <w:lang w:eastAsia="zh-CN"/>
        </w:rPr>
        <w:t xml:space="preserve">The Creation Request message for virtual </w:t>
      </w:r>
      <w:proofErr w:type="gramStart"/>
      <w:r>
        <w:rPr>
          <w:lang w:eastAsia="zh-CN"/>
        </w:rPr>
        <w:t>AN</w:t>
      </w:r>
      <w:proofErr w:type="gramEnd"/>
      <w:r>
        <w:rPr>
          <w:lang w:eastAsia="zh-CN"/>
        </w:rPr>
        <w:t xml:space="preserve"> setup should include the following information: </w:t>
      </w:r>
    </w:p>
    <w:p w:rsidR="00B55E19" w:rsidRDefault="00B55E19" w:rsidP="00B55E19">
      <w:pPr>
        <w:pStyle w:val="ListBullet"/>
        <w:rPr>
          <w:lang w:eastAsia="zh-CN"/>
        </w:rPr>
      </w:pPr>
      <w:r>
        <w:rPr>
          <w:lang w:eastAsia="zh-CN"/>
        </w:rPr>
        <w:t>Virtual AN Identity</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numPr>
          <w:ilvl w:val="0"/>
          <w:numId w:val="0"/>
        </w:numPr>
        <w:ind w:left="720" w:hanging="323"/>
        <w:rPr>
          <w:lang w:eastAsia="zh-CN"/>
        </w:rPr>
      </w:pPr>
    </w:p>
    <w:p w:rsidR="00B55E19" w:rsidRDefault="00B55E19" w:rsidP="00B55E19">
      <w:pPr>
        <w:pStyle w:val="BodyText1"/>
        <w:rPr>
          <w:lang w:eastAsia="zh-CN"/>
        </w:rPr>
      </w:pPr>
      <w:r>
        <w:rPr>
          <w:lang w:eastAsia="zh-CN"/>
        </w:rPr>
        <w:t>The Creation Response message for the virtual AN setup should include the following information:</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 xml:space="preserve">ANC Identifier </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Pr>
          <w:rFonts w:hint="eastAsia"/>
          <w:lang w:eastAsia="zh-CN"/>
        </w:rPr>
        <w:t>Result code and reason</w:t>
      </w:r>
    </w:p>
    <w:p w:rsidR="00B55E19" w:rsidRDefault="00B55E19" w:rsidP="00B55E19">
      <w:pPr>
        <w:pStyle w:val="BodyText1"/>
        <w:rPr>
          <w:lang w:eastAsia="zh-CN"/>
        </w:rPr>
      </w:pPr>
      <w:r>
        <w:rPr>
          <w:lang w:eastAsia="zh-CN"/>
        </w:rPr>
        <w:t xml:space="preserve"> </w:t>
      </w:r>
    </w:p>
    <w:p w:rsidR="00B55E19" w:rsidRDefault="00B55E19" w:rsidP="00B55E19">
      <w:pPr>
        <w:pStyle w:val="Heading5"/>
      </w:pPr>
      <w:r>
        <w:t>Virtual AN Release Procedure</w:t>
      </w:r>
    </w:p>
    <w:p w:rsidR="00B55E19" w:rsidRDefault="00B55E19" w:rsidP="00B55E19">
      <w:pPr>
        <w:pStyle w:val="BodyText1"/>
      </w:pPr>
      <w:r>
        <w:t>There may be two ways to release the virtual AN.</w:t>
      </w:r>
    </w:p>
    <w:p w:rsidR="00B55E19" w:rsidRDefault="00B55E19" w:rsidP="00B55E19">
      <w:pPr>
        <w:pStyle w:val="BodyText1"/>
        <w:numPr>
          <w:ilvl w:val="0"/>
          <w:numId w:val="24"/>
        </w:numPr>
      </w:pPr>
      <w:r>
        <w:t xml:space="preserve">AN Orchestrator initiated the virtual </w:t>
      </w:r>
      <w:proofErr w:type="gramStart"/>
      <w:r>
        <w:t>AN</w:t>
      </w:r>
      <w:proofErr w:type="gramEnd"/>
      <w:r>
        <w:t xml:space="preserve"> release:  the AN Orchestrator sends a request to the virtual AN to initiate the virtual AN release.</w:t>
      </w:r>
    </w:p>
    <w:p w:rsidR="00B55E19" w:rsidRDefault="00B55E19" w:rsidP="00B55E19">
      <w:pPr>
        <w:pStyle w:val="BodyText1"/>
        <w:numPr>
          <w:ilvl w:val="0"/>
          <w:numId w:val="24"/>
        </w:numPr>
      </w:pPr>
      <w:r>
        <w:t xml:space="preserve">Service Provider initiated the virtual </w:t>
      </w:r>
      <w:proofErr w:type="gramStart"/>
      <w:r>
        <w:t>AN</w:t>
      </w:r>
      <w:proofErr w:type="gramEnd"/>
      <w:r>
        <w:t xml:space="preserve"> release:  the service provider network starts the termination of virtual AN through the NMS via sending the Release Request message.</w:t>
      </w:r>
    </w:p>
    <w:p w:rsidR="00B55E19" w:rsidRDefault="00B55E19" w:rsidP="00B55E19">
      <w:pPr>
        <w:pStyle w:val="BodyText1"/>
      </w:pPr>
    </w:p>
    <w:p w:rsidR="00B55E19" w:rsidRDefault="00B55E19" w:rsidP="00B55E19">
      <w:pPr>
        <w:pStyle w:val="BodyText1"/>
        <w:rPr>
          <w:color w:val="auto"/>
          <w:lang w:eastAsia="zh-CN"/>
        </w:rPr>
      </w:pPr>
      <w:r>
        <w:t xml:space="preserve">Figure 15 shows an example of release procedure of virtual access network.  Figure 15a show the procedure of virtual access network release initiated by the AN-Orchestrator. </w:t>
      </w:r>
      <w:r>
        <w:rPr>
          <w:lang w:eastAsia="zh-CN"/>
        </w:rPr>
        <w:t xml:space="preserve">In some case, when the AN Orchestrator needs to release the virtual AN, it will instruct the virtual ANC to send a Release Notification message to the NMS of the service provider. Once the virtual ANC receives the Release Response, it passes to the AN </w:t>
      </w:r>
      <w:r w:rsidRPr="00CB3274">
        <w:rPr>
          <w:color w:val="auto"/>
          <w:lang w:eastAsia="zh-CN"/>
        </w:rPr>
        <w:t>Orchestrator</w:t>
      </w:r>
      <w:r>
        <w:rPr>
          <w:color w:val="auto"/>
          <w:lang w:eastAsia="zh-CN"/>
        </w:rPr>
        <w:t xml:space="preserve">. </w:t>
      </w:r>
      <w:r w:rsidRPr="00CB3274">
        <w:rPr>
          <w:color w:val="auto"/>
          <w:lang w:eastAsia="zh-CN"/>
        </w:rPr>
        <w:t xml:space="preserve"> </w:t>
      </w:r>
      <w:r>
        <w:rPr>
          <w:color w:val="auto"/>
          <w:lang w:eastAsia="zh-CN"/>
        </w:rPr>
        <w:t xml:space="preserve"> The AN Orchestrator will then release the instance of virtual AN including virtual NAs, virtual BH and finally virtual ANC.</w:t>
      </w:r>
    </w:p>
    <w:p w:rsidR="00B55E19" w:rsidRDefault="00B55E19" w:rsidP="00B55E19">
      <w:pPr>
        <w:pStyle w:val="BodyText1"/>
      </w:pPr>
      <w:r>
        <w:t>The Release Notification message for</w:t>
      </w:r>
      <w:r>
        <w:rPr>
          <w:lang w:eastAsia="zh-CN"/>
        </w:rPr>
        <w:t xml:space="preserve"> AN-Orchestrator initiated virtual </w:t>
      </w:r>
      <w:proofErr w:type="gramStart"/>
      <w:r>
        <w:rPr>
          <w:lang w:eastAsia="zh-CN"/>
        </w:rPr>
        <w:t>AN</w:t>
      </w:r>
      <w:proofErr w:type="gramEnd"/>
      <w:r>
        <w:rPr>
          <w:lang w:eastAsia="zh-CN"/>
        </w:rPr>
        <w:t xml:space="preserve"> release</w:t>
      </w:r>
      <w:r>
        <w:t xml:space="preserve"> should include </w:t>
      </w:r>
    </w:p>
    <w:p w:rsidR="00B55E19" w:rsidRDefault="00B55E19" w:rsidP="00B55E19">
      <w:pPr>
        <w:pStyle w:val="ListBullet"/>
        <w:numPr>
          <w:ilvl w:val="0"/>
          <w:numId w:val="25"/>
        </w:numPr>
        <w:rPr>
          <w:lang w:eastAsia="zh-CN"/>
        </w:rPr>
      </w:pPr>
      <w:r>
        <w:rPr>
          <w:lang w:eastAsia="zh-CN"/>
        </w:rPr>
        <w:t>Virtual AN Identity</w:t>
      </w:r>
    </w:p>
    <w:p w:rsidR="00B55E19" w:rsidRDefault="00B55E19" w:rsidP="00B55E19">
      <w:pPr>
        <w:pStyle w:val="ListBullet"/>
        <w:numPr>
          <w:ilvl w:val="0"/>
          <w:numId w:val="25"/>
        </w:numPr>
        <w:rPr>
          <w:lang w:eastAsia="zh-CN"/>
        </w:rPr>
      </w:pPr>
      <w:r>
        <w:rPr>
          <w:lang w:eastAsia="zh-CN"/>
        </w:rPr>
        <w:lastRenderedPageBreak/>
        <w:t xml:space="preserve">Service Provider Identity </w:t>
      </w:r>
    </w:p>
    <w:p w:rsidR="00B55E19" w:rsidRDefault="00B55E19" w:rsidP="00B55E19">
      <w:pPr>
        <w:pStyle w:val="ListBullet"/>
        <w:numPr>
          <w:ilvl w:val="0"/>
          <w:numId w:val="25"/>
        </w:numPr>
        <w:rPr>
          <w:lang w:eastAsia="zh-CN"/>
        </w:rPr>
      </w:pPr>
      <w:r>
        <w:rPr>
          <w:lang w:eastAsia="zh-CN"/>
        </w:rPr>
        <w:t xml:space="preserve">Time stamp of this message </w:t>
      </w:r>
    </w:p>
    <w:p w:rsidR="00B55E19" w:rsidRPr="00FE436F" w:rsidRDefault="00B55E19" w:rsidP="00B55E19">
      <w:pPr>
        <w:pStyle w:val="ListBullet"/>
        <w:numPr>
          <w:ilvl w:val="0"/>
          <w:numId w:val="25"/>
        </w:numPr>
        <w:rPr>
          <w:lang w:eastAsia="zh-CN"/>
        </w:rPr>
      </w:pPr>
      <w:r w:rsidRPr="00FE436F">
        <w:rPr>
          <w:lang w:eastAsia="zh-CN"/>
        </w:rPr>
        <w:t>Subscription Service Interface ID and Identity</w:t>
      </w:r>
    </w:p>
    <w:p w:rsidR="00B55E19" w:rsidRPr="00FE436F" w:rsidRDefault="00B55E19" w:rsidP="00B55E19">
      <w:pPr>
        <w:pStyle w:val="ListBullet"/>
        <w:numPr>
          <w:ilvl w:val="0"/>
          <w:numId w:val="25"/>
        </w:numPr>
        <w:rPr>
          <w:lang w:eastAsia="zh-CN"/>
        </w:rPr>
      </w:pPr>
      <w:r w:rsidRPr="00FE436F">
        <w:rPr>
          <w:lang w:eastAsia="zh-CN"/>
        </w:rPr>
        <w:t>Access Router Interface ID and Identity</w:t>
      </w:r>
    </w:p>
    <w:p w:rsidR="00B55E19" w:rsidRDefault="00B55E19" w:rsidP="00B55E19">
      <w:pPr>
        <w:pStyle w:val="BodyText1"/>
      </w:pPr>
    </w:p>
    <w:p w:rsidR="00B55E19" w:rsidRDefault="00B55E19" w:rsidP="00B55E19">
      <w:pPr>
        <w:pStyle w:val="BodyText1"/>
      </w:pPr>
      <w:r>
        <w:t xml:space="preserve">The Release Response message for AN-Orchestrator initiated virtual </w:t>
      </w:r>
      <w:proofErr w:type="gramStart"/>
      <w:r>
        <w:t>AN</w:t>
      </w:r>
      <w:proofErr w:type="gramEnd"/>
      <w:r>
        <w:t xml:space="preserve"> release may include </w:t>
      </w:r>
    </w:p>
    <w:p w:rsidR="00B55E19" w:rsidRDefault="00B55E19" w:rsidP="00B55E19">
      <w:pPr>
        <w:pStyle w:val="ListBullet"/>
        <w:numPr>
          <w:ilvl w:val="0"/>
          <w:numId w:val="25"/>
        </w:numPr>
        <w:rPr>
          <w:lang w:eastAsia="zh-CN"/>
        </w:rPr>
      </w:pPr>
      <w:r>
        <w:rPr>
          <w:lang w:eastAsia="zh-CN"/>
        </w:rPr>
        <w:t xml:space="preserve">Service Provide Identity </w:t>
      </w:r>
    </w:p>
    <w:p w:rsidR="00B55E19" w:rsidRDefault="00B55E19" w:rsidP="00B55E19">
      <w:pPr>
        <w:pStyle w:val="ListBullet"/>
        <w:numPr>
          <w:ilvl w:val="0"/>
          <w:numId w:val="25"/>
        </w:numPr>
        <w:rPr>
          <w:lang w:eastAsia="zh-CN"/>
        </w:rPr>
      </w:pPr>
      <w:r>
        <w:rPr>
          <w:lang w:eastAsia="zh-CN"/>
        </w:rPr>
        <w:t xml:space="preserve">Virtual AN Identity </w:t>
      </w:r>
    </w:p>
    <w:p w:rsidR="00B55E19" w:rsidRDefault="00B55E19" w:rsidP="00B55E19">
      <w:pPr>
        <w:pStyle w:val="ListBullet"/>
        <w:numPr>
          <w:ilvl w:val="0"/>
          <w:numId w:val="25"/>
        </w:numPr>
        <w:rPr>
          <w:lang w:eastAsia="zh-CN"/>
        </w:rPr>
      </w:pPr>
      <w:r>
        <w:rPr>
          <w:lang w:eastAsia="zh-CN"/>
        </w:rPr>
        <w:t xml:space="preserve">Time stamp of this message </w:t>
      </w:r>
    </w:p>
    <w:p w:rsidR="00B55E19" w:rsidRDefault="00B55E19" w:rsidP="00B55E19">
      <w:pPr>
        <w:pStyle w:val="ListBullet"/>
        <w:numPr>
          <w:ilvl w:val="0"/>
          <w:numId w:val="25"/>
        </w:numPr>
        <w:rPr>
          <w:lang w:eastAsia="zh-CN"/>
        </w:rPr>
      </w:pPr>
      <w:r>
        <w:rPr>
          <w:rFonts w:hint="eastAsia"/>
          <w:lang w:eastAsia="zh-CN"/>
        </w:rPr>
        <w:t>Result code and reason</w:t>
      </w:r>
    </w:p>
    <w:p w:rsidR="00B55E19" w:rsidRDefault="00B55E19" w:rsidP="00B55E19">
      <w:pPr>
        <w:pStyle w:val="BodyText1"/>
      </w:pPr>
    </w:p>
    <w:p w:rsidR="00B55E19" w:rsidRDefault="00B55E19" w:rsidP="00B55E19">
      <w:pPr>
        <w:pStyle w:val="BodyText1"/>
        <w:ind w:left="1440"/>
      </w:pPr>
      <w:r>
        <w:object w:dxaOrig="4874" w:dyaOrig="2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39.5pt" o:ole="">
            <v:imagedata r:id="rId11" o:title=""/>
          </v:shape>
          <o:OLEObject Type="Embed" ProgID="Visio.Drawing.11" ShapeID="_x0000_i1025" DrawAspect="Content" ObjectID="_1528008345" r:id="rId12"/>
        </w:object>
      </w:r>
    </w:p>
    <w:p w:rsidR="00B55E19" w:rsidRDefault="00B55E19" w:rsidP="00B55E19">
      <w:pPr>
        <w:pStyle w:val="BodyText1"/>
        <w:ind w:left="2880" w:firstLine="720"/>
      </w:pPr>
      <w:r>
        <w:t>(a)</w:t>
      </w:r>
    </w:p>
    <w:p w:rsidR="00B55E19" w:rsidRDefault="00B55E19" w:rsidP="00B55E19">
      <w:pPr>
        <w:pStyle w:val="BodyText1"/>
        <w:ind w:left="1440"/>
      </w:pPr>
    </w:p>
    <w:p w:rsidR="00B55E19" w:rsidRDefault="00B55E19" w:rsidP="00B55E19">
      <w:pPr>
        <w:pStyle w:val="BodyText1"/>
        <w:ind w:left="1440"/>
      </w:pPr>
      <w:r>
        <w:object w:dxaOrig="4874" w:dyaOrig="2801">
          <v:shape id="_x0000_i1026" type="#_x0000_t75" style="width:244pt;height:139.5pt" o:ole="">
            <v:imagedata r:id="rId13" o:title=""/>
          </v:shape>
          <o:OLEObject Type="Embed" ProgID="Visio.Drawing.11" ShapeID="_x0000_i1026" DrawAspect="Content" ObjectID="_1528008346" r:id="rId14"/>
        </w:object>
      </w:r>
    </w:p>
    <w:p w:rsidR="00B55E19" w:rsidRDefault="00B55E19" w:rsidP="00B55E19">
      <w:pPr>
        <w:pStyle w:val="BodyText1"/>
        <w:ind w:left="2880" w:firstLine="720"/>
      </w:pPr>
      <w:r>
        <w:t>(b)</w:t>
      </w:r>
    </w:p>
    <w:p w:rsidR="00B55E19" w:rsidRDefault="00B55E19" w:rsidP="00B55E19">
      <w:pPr>
        <w:pStyle w:val="BodyText1"/>
        <w:ind w:left="720" w:firstLine="720"/>
      </w:pPr>
      <w:r>
        <w:t xml:space="preserve">Figure </w:t>
      </w:r>
      <w:proofErr w:type="gramStart"/>
      <w:r>
        <w:t>15  an</w:t>
      </w:r>
      <w:proofErr w:type="gramEnd"/>
      <w:r>
        <w:t xml:space="preserve"> example of virtual access release:  </w:t>
      </w:r>
    </w:p>
    <w:p w:rsidR="00B55E19" w:rsidRDefault="00B55E19" w:rsidP="00B55E19">
      <w:pPr>
        <w:pStyle w:val="BodyText1"/>
      </w:pPr>
      <w:r>
        <w:t xml:space="preserve">(a) AN-Orchestrator initiated virtual AN release; (b) Service Provider initiated virtual AN release </w:t>
      </w:r>
    </w:p>
    <w:p w:rsidR="00B55E19" w:rsidRDefault="00B55E19" w:rsidP="00B55E19">
      <w:pPr>
        <w:pStyle w:val="BodyText1"/>
      </w:pPr>
    </w:p>
    <w:p w:rsidR="00B55E19" w:rsidRDefault="00B55E19" w:rsidP="00B55E19">
      <w:pPr>
        <w:pStyle w:val="BodyText1"/>
        <w:rPr>
          <w:color w:val="auto"/>
          <w:lang w:eastAsia="zh-CN"/>
        </w:rPr>
      </w:pPr>
      <w:r>
        <w:t xml:space="preserve">Figure 15b shows another example of the procedure of virtual </w:t>
      </w:r>
      <w:proofErr w:type="gramStart"/>
      <w:r>
        <w:t>AN</w:t>
      </w:r>
      <w:proofErr w:type="gramEnd"/>
      <w:r>
        <w:t xml:space="preserve"> release initiated by the Service Provider network.  In some case, the Service Provider may need to release the virtual access network for maintenance, upgrade, etc. </w:t>
      </w:r>
      <w:r>
        <w:rPr>
          <w:lang w:eastAsia="zh-CN"/>
        </w:rPr>
        <w:t xml:space="preserve">When receiving a Release Request message from the </w:t>
      </w:r>
      <w:r>
        <w:rPr>
          <w:lang w:eastAsia="zh-CN"/>
        </w:rPr>
        <w:lastRenderedPageBreak/>
        <w:t xml:space="preserve">NMS, the virtual ANC passes the request to the AN </w:t>
      </w:r>
      <w:r w:rsidRPr="00CB3274">
        <w:rPr>
          <w:color w:val="auto"/>
          <w:lang w:eastAsia="zh-CN"/>
        </w:rPr>
        <w:t>Orchestrator to</w:t>
      </w:r>
      <w:r>
        <w:rPr>
          <w:color w:val="FF0000"/>
          <w:lang w:eastAsia="zh-CN"/>
        </w:rPr>
        <w:t xml:space="preserve"> </w:t>
      </w:r>
      <w:r>
        <w:rPr>
          <w:lang w:eastAsia="zh-CN"/>
        </w:rPr>
        <w:t>evaluate the message and verifies that the request matches completely with an instance of a virtualized AN. Only when complete match is determined</w:t>
      </w:r>
      <w:proofErr w:type="gramStart"/>
      <w:r>
        <w:rPr>
          <w:lang w:eastAsia="zh-CN"/>
        </w:rPr>
        <w:t>,  the</w:t>
      </w:r>
      <w:proofErr w:type="gramEnd"/>
      <w:r>
        <w:rPr>
          <w:lang w:eastAsia="zh-CN"/>
        </w:rPr>
        <w:t xml:space="preserve"> AN Orchestrator will instruct the virtual ANC to send the </w:t>
      </w:r>
      <w:r w:rsidRPr="00CB3274">
        <w:rPr>
          <w:color w:val="auto"/>
          <w:lang w:eastAsia="zh-CN"/>
        </w:rPr>
        <w:t>Release Response to the NMS</w:t>
      </w:r>
      <w:r>
        <w:rPr>
          <w:color w:val="auto"/>
          <w:lang w:eastAsia="zh-CN"/>
        </w:rPr>
        <w:t>.  The AN Orchestrator will then release the instance of virtual AN including virtual NAs, virtual BH and finally virtual ANC.</w:t>
      </w:r>
    </w:p>
    <w:p w:rsidR="00B55E19" w:rsidRDefault="00B55E19" w:rsidP="00B55E19">
      <w:pPr>
        <w:pStyle w:val="BodyText1"/>
      </w:pPr>
    </w:p>
    <w:p w:rsidR="00B55E19" w:rsidRDefault="00B55E19" w:rsidP="00B55E19">
      <w:pPr>
        <w:pStyle w:val="BodyText1"/>
      </w:pPr>
      <w:r>
        <w:t xml:space="preserve">The Release Request message for Service Provider network </w:t>
      </w:r>
      <w:r>
        <w:rPr>
          <w:lang w:eastAsia="zh-CN"/>
        </w:rPr>
        <w:t>initiated release</w:t>
      </w:r>
      <w:r>
        <w:t xml:space="preserve"> should include </w:t>
      </w:r>
    </w:p>
    <w:p w:rsidR="00B55E19" w:rsidRDefault="00B55E19" w:rsidP="00B55E19">
      <w:pPr>
        <w:pStyle w:val="ListBullet"/>
        <w:rPr>
          <w:lang w:eastAsia="zh-CN"/>
        </w:rPr>
      </w:pPr>
      <w:r>
        <w:rPr>
          <w:lang w:eastAsia="zh-CN"/>
        </w:rPr>
        <w:t>Service Provider Identity</w:t>
      </w:r>
    </w:p>
    <w:p w:rsidR="00B55E19" w:rsidRDefault="00B55E19" w:rsidP="00B55E19">
      <w:pPr>
        <w:pStyle w:val="ListBullet"/>
        <w:rPr>
          <w:lang w:eastAsia="zh-CN"/>
        </w:rPr>
      </w:pPr>
      <w:r>
        <w:rPr>
          <w:lang w:eastAsia="zh-CN"/>
        </w:rPr>
        <w:t>Virtual AN Identity</w:t>
      </w:r>
    </w:p>
    <w:p w:rsidR="00B55E19" w:rsidRDefault="00B55E19" w:rsidP="00B55E19">
      <w:pPr>
        <w:pStyle w:val="ListBullet"/>
        <w:rPr>
          <w:lang w:eastAsia="zh-CN"/>
        </w:rPr>
      </w:pPr>
      <w:r>
        <w:rPr>
          <w:lang w:eastAsia="zh-CN"/>
        </w:rPr>
        <w:t>Time stamp of this message</w:t>
      </w:r>
    </w:p>
    <w:p w:rsidR="00B55E19" w:rsidRDefault="00B55E19" w:rsidP="00B55E19">
      <w:pPr>
        <w:pStyle w:val="ListBullet"/>
        <w:rPr>
          <w:lang w:eastAsia="zh-CN"/>
        </w:rPr>
      </w:pPr>
      <w:r>
        <w:rPr>
          <w:lang w:eastAsia="zh-CN"/>
        </w:rPr>
        <w:t>Subscription Service Interface ID and Identity</w:t>
      </w:r>
    </w:p>
    <w:p w:rsidR="00B55E19" w:rsidRDefault="00B55E19" w:rsidP="00B55E19">
      <w:pPr>
        <w:pStyle w:val="ListBullet"/>
        <w:rPr>
          <w:lang w:eastAsia="zh-CN"/>
        </w:rPr>
      </w:pPr>
      <w:r>
        <w:rPr>
          <w:lang w:eastAsia="zh-CN"/>
        </w:rPr>
        <w:t>Access Router Interface ID and Identity</w:t>
      </w:r>
    </w:p>
    <w:p w:rsidR="00B55E19" w:rsidRDefault="00B55E19" w:rsidP="00B55E19">
      <w:pPr>
        <w:pStyle w:val="BodyText1"/>
      </w:pPr>
    </w:p>
    <w:p w:rsidR="00B55E19" w:rsidRDefault="00B55E19" w:rsidP="00B55E19">
      <w:pPr>
        <w:pStyle w:val="BodyText1"/>
      </w:pPr>
      <w:r>
        <w:t xml:space="preserve">The Release Response message for Service Provider initiated release may include </w:t>
      </w:r>
    </w:p>
    <w:p w:rsidR="00B55E19" w:rsidRDefault="00B55E19" w:rsidP="00B55E19">
      <w:pPr>
        <w:pStyle w:val="ListBullet"/>
        <w:numPr>
          <w:ilvl w:val="0"/>
          <w:numId w:val="25"/>
        </w:numPr>
        <w:rPr>
          <w:lang w:eastAsia="zh-CN"/>
        </w:rPr>
      </w:pPr>
      <w:r>
        <w:rPr>
          <w:lang w:eastAsia="zh-CN"/>
        </w:rPr>
        <w:t xml:space="preserve">Virtual AN Identity </w:t>
      </w:r>
    </w:p>
    <w:p w:rsidR="00B55E19" w:rsidRDefault="00B55E19" w:rsidP="00B55E19">
      <w:pPr>
        <w:pStyle w:val="ListBullet"/>
        <w:numPr>
          <w:ilvl w:val="0"/>
          <w:numId w:val="25"/>
        </w:numPr>
        <w:rPr>
          <w:lang w:eastAsia="zh-CN"/>
        </w:rPr>
      </w:pPr>
      <w:r>
        <w:rPr>
          <w:lang w:eastAsia="zh-CN"/>
        </w:rPr>
        <w:t xml:space="preserve">Service Provide Identity </w:t>
      </w:r>
    </w:p>
    <w:p w:rsidR="00B55E19" w:rsidRDefault="00B55E19" w:rsidP="00B55E19">
      <w:pPr>
        <w:pStyle w:val="ListBullet"/>
        <w:numPr>
          <w:ilvl w:val="0"/>
          <w:numId w:val="25"/>
        </w:numPr>
        <w:rPr>
          <w:lang w:eastAsia="zh-CN"/>
        </w:rPr>
      </w:pPr>
      <w:r>
        <w:rPr>
          <w:lang w:eastAsia="zh-CN"/>
        </w:rPr>
        <w:t xml:space="preserve">Timestamp of this message </w:t>
      </w:r>
    </w:p>
    <w:p w:rsidR="00B55E19" w:rsidRDefault="00B55E19" w:rsidP="00B55E19">
      <w:pPr>
        <w:pStyle w:val="ListBullet"/>
        <w:numPr>
          <w:ilvl w:val="0"/>
          <w:numId w:val="25"/>
        </w:numPr>
        <w:rPr>
          <w:lang w:eastAsia="zh-CN"/>
        </w:rPr>
      </w:pPr>
      <w:r>
        <w:rPr>
          <w:rFonts w:hint="eastAsia"/>
          <w:lang w:eastAsia="zh-CN"/>
        </w:rPr>
        <w:t>Result code and reason</w:t>
      </w:r>
    </w:p>
    <w:p w:rsidR="00B55E19" w:rsidRDefault="00B55E19" w:rsidP="00B55E19">
      <w:pPr>
        <w:pStyle w:val="BodyText1"/>
      </w:pPr>
    </w:p>
    <w:p w:rsidR="00B55E19" w:rsidRPr="00702D5D" w:rsidRDefault="00B55E19" w:rsidP="00B55E19">
      <w:pPr>
        <w:pStyle w:val="Heading5"/>
      </w:pPr>
      <w:r>
        <w:rPr>
          <w:lang w:eastAsia="zh-CN"/>
        </w:rPr>
        <w:t xml:space="preserve">Update Virtual </w:t>
      </w:r>
      <w:r>
        <w:rPr>
          <w:rFonts w:hint="eastAsia"/>
          <w:lang w:eastAsia="zh-CN"/>
        </w:rPr>
        <w:t>AN Configuration</w:t>
      </w:r>
      <w:r>
        <w:rPr>
          <w:lang w:eastAsia="zh-CN"/>
        </w:rPr>
        <w:t xml:space="preserve"> </w:t>
      </w:r>
      <w:r w:rsidRPr="00702D5D">
        <w:rPr>
          <w:rFonts w:hint="eastAsia"/>
          <w:lang w:eastAsia="zh-CN"/>
        </w:rPr>
        <w:t>Procedure</w:t>
      </w:r>
      <w:r w:rsidRPr="00702D5D">
        <w:t xml:space="preserve"> </w:t>
      </w:r>
    </w:p>
    <w:p w:rsidR="00B55E19" w:rsidRDefault="00B55E19" w:rsidP="00B55E19">
      <w:pPr>
        <w:pStyle w:val="BodyText1"/>
        <w:rPr>
          <w:lang w:eastAsia="zh-CN"/>
        </w:rPr>
      </w:pPr>
      <w:r>
        <w:rPr>
          <w:lang w:eastAsia="zh-CN"/>
        </w:rPr>
        <w:t>After successful instantiation of a virtual AN, the operation of the virtual AN can commence following the functional behavior and messaging described in the following chapters.</w:t>
      </w:r>
    </w:p>
    <w:p w:rsidR="00B55E19" w:rsidRDefault="00B55E19" w:rsidP="00B55E19">
      <w:pPr>
        <w:pStyle w:val="Body"/>
        <w:jc w:val="center"/>
      </w:pPr>
      <w:r>
        <w:object w:dxaOrig="7141" w:dyaOrig="2922">
          <v:shape id="_x0000_i1027" type="#_x0000_t75" style="width:356.5pt;height:146.5pt" o:ole="">
            <v:imagedata r:id="rId15" o:title=""/>
          </v:shape>
          <o:OLEObject Type="Embed" ProgID="Visio.Drawing.11" ShapeID="_x0000_i1027" DrawAspect="Content" ObjectID="_1528008347" r:id="rId16"/>
        </w:object>
      </w:r>
    </w:p>
    <w:p w:rsidR="00B55E19" w:rsidRDefault="00B55E19" w:rsidP="00B55E19">
      <w:pPr>
        <w:pStyle w:val="Body"/>
        <w:jc w:val="center"/>
      </w:pPr>
      <w:r>
        <w:t>Figure 16 an example of virtual AN configuration update procedure</w:t>
      </w:r>
    </w:p>
    <w:p w:rsidR="00B55E19" w:rsidRDefault="00B55E19" w:rsidP="00B55E19">
      <w:pPr>
        <w:pStyle w:val="BodyText1"/>
        <w:rPr>
          <w:lang w:eastAsia="zh-CN"/>
        </w:rPr>
      </w:pPr>
    </w:p>
    <w:p w:rsidR="00B55E19" w:rsidRDefault="00B55E19" w:rsidP="00B55E19">
      <w:pPr>
        <w:pStyle w:val="BodyText1"/>
        <w:rPr>
          <w:lang w:eastAsia="zh-CN"/>
        </w:rPr>
      </w:pPr>
      <w:r>
        <w:rPr>
          <w:lang w:eastAsia="zh-CN"/>
        </w:rPr>
        <w:t xml:space="preserve">Figure 16 shows an example of procedure for virtual </w:t>
      </w:r>
      <w:proofErr w:type="gramStart"/>
      <w:r>
        <w:rPr>
          <w:lang w:eastAsia="zh-CN"/>
        </w:rPr>
        <w:t>AN</w:t>
      </w:r>
      <w:proofErr w:type="gramEnd"/>
      <w:r>
        <w:rPr>
          <w:lang w:eastAsia="zh-CN"/>
        </w:rPr>
        <w:t xml:space="preserve"> configuration update.  During normal operation of the virtual AN, the NMS of Service Provider may request to re-configure the virtual AN. Only when the re-configuration do not collide with the operation of other virtual ANs of the same access network infrastructure, the virtual ANC will change the configuration of the virtual AN according to the wishes of the Service Provider. Otherwise the virtual ANC will respond with an alternative proposal to best match the required reconfiguration. </w:t>
      </w:r>
    </w:p>
    <w:p w:rsidR="00B55E19" w:rsidRDefault="00B55E19" w:rsidP="00B55E19"/>
    <w:p w:rsidR="00B55E19" w:rsidRDefault="00B55E19" w:rsidP="00B55E19"/>
    <w:p w:rsidR="00B55E19" w:rsidRDefault="00B55E19" w:rsidP="00B55E19"/>
    <w:p w:rsidR="00B62808" w:rsidRDefault="00B62808" w:rsidP="00B62808">
      <w:pPr>
        <w:autoSpaceDE w:val="0"/>
        <w:autoSpaceDN w:val="0"/>
        <w:adjustRightInd w:val="0"/>
        <w:rPr>
          <w:rFonts w:ascii="Arial-BoldMT" w:hAnsi="Arial-BoldMT" w:cs="Arial-BoldMT"/>
          <w:b/>
          <w:bCs/>
          <w:lang w:eastAsia="ko-KR"/>
        </w:rPr>
      </w:pPr>
    </w:p>
    <w:p w:rsidR="00B62808" w:rsidRDefault="00B62808" w:rsidP="00B62808">
      <w:r>
        <w:t>-------------- End Text Changes ----------------</w:t>
      </w:r>
    </w:p>
    <w:p w:rsidR="00B62808" w:rsidRPr="001B04E5" w:rsidRDefault="00B62808" w:rsidP="001B04E5"/>
    <w:sectPr w:rsidR="00B62808" w:rsidRPr="001B04E5" w:rsidSect="00B11B9C">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1184" w:rsidRDefault="00D91184" w:rsidP="00E4011C">
      <w:r>
        <w:separator/>
      </w:r>
    </w:p>
  </w:endnote>
  <w:endnote w:type="continuationSeparator" w:id="0">
    <w:p w:rsidR="00D91184" w:rsidRDefault="00D91184" w:rsidP="00E401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宋体">
    <w:altName w:val="Arial Unicode MS"/>
    <w:charset w:val="50"/>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黑体">
    <w:charset w:val="50"/>
    <w:family w:val="auto"/>
    <w:pitch w:val="variable"/>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 w:name="Arial-BoldM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AAD" w:rsidRDefault="00822AA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DD1" w:rsidRDefault="000C3A5D">
    <w:pPr>
      <w:pStyle w:val="Footer"/>
      <w:tabs>
        <w:tab w:val="clear" w:pos="4320"/>
        <w:tab w:val="center" w:pos="4590"/>
      </w:tabs>
      <w:rPr>
        <w:rStyle w:val="PageNumber"/>
        <w:rFonts w:ascii="Times New Roman" w:hAnsi="Times New Roman"/>
        <w:sz w:val="20"/>
      </w:rPr>
    </w:pPr>
    <w:r w:rsidRPr="000C3A5D">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057DD1" w:rsidRDefault="000C3A5D">
                <w:pPr>
                  <w:pStyle w:val="Footer"/>
                </w:pPr>
                <w:r>
                  <w:rPr>
                    <w:rStyle w:val="PageNumber"/>
                  </w:rPr>
                  <w:fldChar w:fldCharType="begin"/>
                </w:r>
                <w:r w:rsidR="00057DD1">
                  <w:rPr>
                    <w:rStyle w:val="PageNumber"/>
                  </w:rPr>
                  <w:instrText xml:space="preserve"> PAGE </w:instrText>
                </w:r>
                <w:r>
                  <w:rPr>
                    <w:rStyle w:val="PageNumber"/>
                  </w:rPr>
                  <w:fldChar w:fldCharType="separate"/>
                </w:r>
                <w:r w:rsidR="00822AAD">
                  <w:rPr>
                    <w:rStyle w:val="PageNumber"/>
                    <w:noProof/>
                  </w:rPr>
                  <w:t>1</w:t>
                </w:r>
                <w:r>
                  <w:rPr>
                    <w:rStyle w:val="PageNumber"/>
                  </w:rPr>
                  <w:fldChar w:fldCharType="end"/>
                </w:r>
              </w:p>
            </w:txbxContent>
          </v:textbox>
          <w10:wrap type="square" side="largest" anchorx="margin"/>
        </v:shape>
      </w:pict>
    </w:r>
    <w:r w:rsidR="00057DD1">
      <w:tab/>
      <w:t xml:space="preserve"> </w:t>
    </w:r>
    <w:r w:rsidR="00057DD1">
      <w:rPr>
        <w:rStyle w:val="PageNumber"/>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AAD" w:rsidRDefault="00822AA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1184" w:rsidRDefault="00D91184" w:rsidP="00E4011C">
      <w:r>
        <w:separator/>
      </w:r>
    </w:p>
  </w:footnote>
  <w:footnote w:type="continuationSeparator" w:id="0">
    <w:p w:rsidR="00D91184" w:rsidRDefault="00D91184"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AAD" w:rsidRDefault="00822AA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DD1" w:rsidRPr="00B11B9C" w:rsidRDefault="00057DD1" w:rsidP="00B11B9C">
    <w:pPr>
      <w:pStyle w:val="Header"/>
      <w:tabs>
        <w:tab w:val="clear" w:pos="4320"/>
        <w:tab w:val="clear" w:pos="8640"/>
        <w:tab w:val="right" w:pos="9356"/>
      </w:tabs>
      <w:rPr>
        <w:rFonts w:asciiTheme="majorHAnsi" w:hAnsiTheme="majorHAnsi" w:cstheme="majorHAnsi"/>
      </w:rPr>
    </w:pPr>
    <w:r>
      <w:tab/>
    </w:r>
    <w:r w:rsidR="00822AAD">
      <w:rPr>
        <w:rFonts w:asciiTheme="majorHAnsi" w:hAnsiTheme="majorHAnsi" w:cstheme="majorHAnsi"/>
      </w:rPr>
      <w:t>omniran-16-0036-01</w:t>
    </w:r>
    <w:r>
      <w:rPr>
        <w:rFonts w:asciiTheme="majorHAnsi" w:hAnsiTheme="majorHAnsi" w:cstheme="majorHAnsi"/>
      </w:rPr>
      <w:t>-CF</w:t>
    </w:r>
    <w:r w:rsidRPr="00B11B9C">
      <w:rPr>
        <w:rFonts w:asciiTheme="majorHAnsi" w:hAnsiTheme="majorHAnsi" w:cstheme="majorHAnsi"/>
      </w:rPr>
      <w:t>00</w:t>
    </w:r>
  </w:p>
  <w:p w:rsidR="00057DD1" w:rsidRDefault="00057DD1">
    <w:pPr>
      <w:pStyle w:val="Header"/>
      <w:tabs>
        <w:tab w:val="clear" w:pos="4320"/>
        <w:tab w:val="clear" w:pos="8640"/>
        <w:tab w:val="right" w:pos="10800"/>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AAD" w:rsidRDefault="00822AA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5CB7450"/>
    <w:multiLevelType w:val="hybridMultilevel"/>
    <w:tmpl w:val="6054084C"/>
    <w:lvl w:ilvl="0" w:tplc="94FC2824">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
    <w:nsid w:val="0F306353"/>
    <w:multiLevelType w:val="hybridMultilevel"/>
    <w:tmpl w:val="70DE78C2"/>
    <w:lvl w:ilvl="0" w:tplc="04090001">
      <w:start w:val="1"/>
      <w:numFmt w:val="bullet"/>
      <w:lvlText w:val=""/>
      <w:lvlJc w:val="left"/>
      <w:pPr>
        <w:ind w:left="1366" w:hanging="323"/>
      </w:pPr>
      <w:rPr>
        <w:rFonts w:ascii="Symbol" w:hAnsi="Symbol" w:hint="default"/>
      </w:rPr>
    </w:lvl>
    <w:lvl w:ilvl="1" w:tplc="757CB49C">
      <w:start w:val="1"/>
      <w:numFmt w:val="bullet"/>
      <w:lvlText w:val="o"/>
      <w:lvlJc w:val="left"/>
      <w:pPr>
        <w:ind w:left="2086" w:hanging="360"/>
      </w:pPr>
      <w:rPr>
        <w:rFonts w:ascii="Courier New" w:hAnsi="Courier New" w:hint="default"/>
      </w:rPr>
    </w:lvl>
    <w:lvl w:ilvl="2" w:tplc="7AF0C7E2">
      <w:start w:val="1"/>
      <w:numFmt w:val="bullet"/>
      <w:lvlText w:val=""/>
      <w:lvlJc w:val="left"/>
      <w:pPr>
        <w:ind w:left="2806" w:hanging="360"/>
      </w:pPr>
      <w:rPr>
        <w:rFonts w:ascii="Wingdings" w:hAnsi="Wingdings" w:hint="default"/>
      </w:rPr>
    </w:lvl>
    <w:lvl w:ilvl="3" w:tplc="B78CF312" w:tentative="1">
      <w:start w:val="1"/>
      <w:numFmt w:val="bullet"/>
      <w:lvlText w:val=""/>
      <w:lvlJc w:val="left"/>
      <w:pPr>
        <w:ind w:left="3526" w:hanging="360"/>
      </w:pPr>
      <w:rPr>
        <w:rFonts w:ascii="Symbol" w:hAnsi="Symbol" w:hint="default"/>
      </w:rPr>
    </w:lvl>
    <w:lvl w:ilvl="4" w:tplc="95E87F56" w:tentative="1">
      <w:start w:val="1"/>
      <w:numFmt w:val="bullet"/>
      <w:lvlText w:val="o"/>
      <w:lvlJc w:val="left"/>
      <w:pPr>
        <w:ind w:left="4246" w:hanging="360"/>
      </w:pPr>
      <w:rPr>
        <w:rFonts w:ascii="Courier New" w:hAnsi="Courier New" w:hint="default"/>
      </w:rPr>
    </w:lvl>
    <w:lvl w:ilvl="5" w:tplc="72E88AD6" w:tentative="1">
      <w:start w:val="1"/>
      <w:numFmt w:val="bullet"/>
      <w:lvlText w:val=""/>
      <w:lvlJc w:val="left"/>
      <w:pPr>
        <w:ind w:left="4966" w:hanging="360"/>
      </w:pPr>
      <w:rPr>
        <w:rFonts w:ascii="Wingdings" w:hAnsi="Wingdings" w:hint="default"/>
      </w:rPr>
    </w:lvl>
    <w:lvl w:ilvl="6" w:tplc="DE90B48C" w:tentative="1">
      <w:start w:val="1"/>
      <w:numFmt w:val="bullet"/>
      <w:lvlText w:val=""/>
      <w:lvlJc w:val="left"/>
      <w:pPr>
        <w:ind w:left="5686" w:hanging="360"/>
      </w:pPr>
      <w:rPr>
        <w:rFonts w:ascii="Symbol" w:hAnsi="Symbol" w:hint="default"/>
      </w:rPr>
    </w:lvl>
    <w:lvl w:ilvl="7" w:tplc="0E9004AA" w:tentative="1">
      <w:start w:val="1"/>
      <w:numFmt w:val="bullet"/>
      <w:lvlText w:val="o"/>
      <w:lvlJc w:val="left"/>
      <w:pPr>
        <w:ind w:left="6406" w:hanging="360"/>
      </w:pPr>
      <w:rPr>
        <w:rFonts w:ascii="Courier New" w:hAnsi="Courier New" w:hint="default"/>
      </w:rPr>
    </w:lvl>
    <w:lvl w:ilvl="8" w:tplc="31B0A10E" w:tentative="1">
      <w:start w:val="1"/>
      <w:numFmt w:val="bullet"/>
      <w:lvlText w:val=""/>
      <w:lvlJc w:val="left"/>
      <w:pPr>
        <w:ind w:left="7126" w:hanging="360"/>
      </w:pPr>
      <w:rPr>
        <w:rFonts w:ascii="Wingdings" w:hAnsi="Wingdings" w:hint="default"/>
      </w:rPr>
    </w:lvl>
  </w:abstractNum>
  <w:abstractNum w:abstractNumId="7">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9">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2">
    <w:nsid w:val="2BF87E33"/>
    <w:multiLevelType w:val="hybridMultilevel"/>
    <w:tmpl w:val="9404CE8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987140"/>
    <w:multiLevelType w:val="hybridMultilevel"/>
    <w:tmpl w:val="FEEEB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6">
    <w:nsid w:val="48924173"/>
    <w:multiLevelType w:val="hybridMultilevel"/>
    <w:tmpl w:val="294EE86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8">
    <w:nsid w:val="4DD22AEE"/>
    <w:multiLevelType w:val="hybridMultilevel"/>
    <w:tmpl w:val="15166590"/>
    <w:lvl w:ilvl="0" w:tplc="6BCAAE70">
      <w:start w:val="1"/>
      <w:numFmt w:val="bullet"/>
      <w:lvlText w:val=""/>
      <w:lvlJc w:val="left"/>
      <w:pPr>
        <w:ind w:left="720" w:hanging="323"/>
      </w:pPr>
      <w:rPr>
        <w:rFonts w:ascii="Symbol" w:hAnsi="Symbol" w:hint="default"/>
      </w:rPr>
    </w:lvl>
    <w:lvl w:ilvl="1" w:tplc="04090001">
      <w:start w:val="1"/>
      <w:numFmt w:val="bullet"/>
      <w:lvlText w:val=""/>
      <w:lvlJc w:val="left"/>
      <w:pPr>
        <w:ind w:left="1440" w:hanging="360"/>
      </w:pPr>
      <w:rPr>
        <w:rFonts w:ascii="Symbol" w:hAnsi="Symbol" w:hint="default"/>
      </w:rPr>
    </w:lvl>
    <w:lvl w:ilvl="2" w:tplc="7AF0C7E2">
      <w:start w:val="1"/>
      <w:numFmt w:val="bullet"/>
      <w:lvlText w:val=""/>
      <w:lvlJc w:val="left"/>
      <w:pPr>
        <w:ind w:left="2160" w:hanging="360"/>
      </w:pPr>
      <w:rPr>
        <w:rFonts w:ascii="Wingdings" w:hAnsi="Wingdings" w:hint="default"/>
      </w:rPr>
    </w:lvl>
    <w:lvl w:ilvl="3" w:tplc="A2A8A3B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9">
    <w:nsid w:val="4FFF3F9C"/>
    <w:multiLevelType w:val="hybridMultilevel"/>
    <w:tmpl w:val="2188C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0E69DD"/>
    <w:multiLevelType w:val="hybridMultilevel"/>
    <w:tmpl w:val="26668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867FD0"/>
    <w:multiLevelType w:val="hybridMultilevel"/>
    <w:tmpl w:val="530A0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4">
    <w:nsid w:val="731252FD"/>
    <w:multiLevelType w:val="hybridMultilevel"/>
    <w:tmpl w:val="C0529644"/>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4832345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25">
    <w:nsid w:val="76CE1806"/>
    <w:multiLevelType w:val="multilevel"/>
    <w:tmpl w:val="04A21E16"/>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4"/>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7B071D8B"/>
    <w:multiLevelType w:val="hybridMultilevel"/>
    <w:tmpl w:val="128A819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start w:val="1"/>
      <w:numFmt w:val="bullet"/>
      <w:lvlText w:val=""/>
      <w:lvlJc w:val="left"/>
      <w:pPr>
        <w:ind w:left="2197" w:hanging="360"/>
      </w:pPr>
      <w:rPr>
        <w:rFonts w:ascii="Wingdings" w:hAnsi="Wingdings" w:hint="default"/>
      </w:rPr>
    </w:lvl>
    <w:lvl w:ilvl="3" w:tplc="0409000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num w:numId="1">
    <w:abstractNumId w:val="1"/>
  </w:num>
  <w:num w:numId="2">
    <w:abstractNumId w:val="2"/>
  </w:num>
  <w:num w:numId="3">
    <w:abstractNumId w:val="9"/>
  </w:num>
  <w:num w:numId="4">
    <w:abstractNumId w:val="8"/>
  </w:num>
  <w:num w:numId="5">
    <w:abstractNumId w:val="24"/>
  </w:num>
  <w:num w:numId="6">
    <w:abstractNumId w:val="10"/>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7"/>
  </w:num>
  <w:num w:numId="9">
    <w:abstractNumId w:val="4"/>
  </w:num>
  <w:num w:numId="10">
    <w:abstractNumId w:val="15"/>
  </w:num>
  <w:num w:numId="11">
    <w:abstractNumId w:val="23"/>
  </w:num>
  <w:num w:numId="12">
    <w:abstractNumId w:val="17"/>
  </w:num>
  <w:num w:numId="13">
    <w:abstractNumId w:val="11"/>
  </w:num>
  <w:num w:numId="14">
    <w:abstractNumId w:val="22"/>
  </w:num>
  <w:num w:numId="15">
    <w:abstractNumId w:val="0"/>
  </w:num>
  <w:num w:numId="16">
    <w:abstractNumId w:val="6"/>
  </w:num>
  <w:num w:numId="17">
    <w:abstractNumId w:val="18"/>
  </w:num>
  <w:num w:numId="18">
    <w:abstractNumId w:val="16"/>
  </w:num>
  <w:num w:numId="19">
    <w:abstractNumId w:val="13"/>
  </w:num>
  <w:num w:numId="20">
    <w:abstractNumId w:val="12"/>
  </w:num>
  <w:num w:numId="21">
    <w:abstractNumId w:val="21"/>
  </w:num>
  <w:num w:numId="22">
    <w:abstractNumId w:val="26"/>
  </w:num>
  <w:num w:numId="23">
    <w:abstractNumId w:val="24"/>
  </w:num>
  <w:num w:numId="24">
    <w:abstractNumId w:val="20"/>
  </w:num>
  <w:num w:numId="25">
    <w:abstractNumId w:val="19"/>
  </w:num>
  <w:num w:numId="26">
    <w:abstractNumId w:val="5"/>
  </w:num>
  <w:num w:numId="27">
    <w:abstractNumId w:val="25"/>
  </w:num>
  <w:num w:numId="28">
    <w:abstractNumId w:val="25"/>
  </w:num>
  <w:num w:numId="29">
    <w:abstractNumId w:val="25"/>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1728"/>
  <w:stylePaneSortMethod w:val="0000"/>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7650"/>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B96E50"/>
    <w:rsid w:val="00000046"/>
    <w:rsid w:val="00011C7E"/>
    <w:rsid w:val="00016430"/>
    <w:rsid w:val="00016887"/>
    <w:rsid w:val="000225A4"/>
    <w:rsid w:val="00026B48"/>
    <w:rsid w:val="00031AA2"/>
    <w:rsid w:val="000352D7"/>
    <w:rsid w:val="00042414"/>
    <w:rsid w:val="00042CD5"/>
    <w:rsid w:val="000452C8"/>
    <w:rsid w:val="000478CF"/>
    <w:rsid w:val="00050122"/>
    <w:rsid w:val="00051331"/>
    <w:rsid w:val="000574CA"/>
    <w:rsid w:val="00057DD1"/>
    <w:rsid w:val="00060190"/>
    <w:rsid w:val="0006220F"/>
    <w:rsid w:val="00064E95"/>
    <w:rsid w:val="00066131"/>
    <w:rsid w:val="000741D1"/>
    <w:rsid w:val="00075E04"/>
    <w:rsid w:val="00082AF3"/>
    <w:rsid w:val="00084CCA"/>
    <w:rsid w:val="000907CD"/>
    <w:rsid w:val="000921E5"/>
    <w:rsid w:val="00092FBC"/>
    <w:rsid w:val="000A2578"/>
    <w:rsid w:val="000B4EB9"/>
    <w:rsid w:val="000C10B7"/>
    <w:rsid w:val="000C1544"/>
    <w:rsid w:val="000C1C18"/>
    <w:rsid w:val="000C1E65"/>
    <w:rsid w:val="000C2064"/>
    <w:rsid w:val="000C3171"/>
    <w:rsid w:val="000C3A5D"/>
    <w:rsid w:val="000C5377"/>
    <w:rsid w:val="000C78B3"/>
    <w:rsid w:val="000E28F3"/>
    <w:rsid w:val="000F269F"/>
    <w:rsid w:val="000F39B7"/>
    <w:rsid w:val="000F39E3"/>
    <w:rsid w:val="00111160"/>
    <w:rsid w:val="00112B02"/>
    <w:rsid w:val="00113F64"/>
    <w:rsid w:val="001158DE"/>
    <w:rsid w:val="001439AB"/>
    <w:rsid w:val="001560E2"/>
    <w:rsid w:val="001577F3"/>
    <w:rsid w:val="00166A15"/>
    <w:rsid w:val="001873E1"/>
    <w:rsid w:val="00187EAD"/>
    <w:rsid w:val="001945BD"/>
    <w:rsid w:val="001949F4"/>
    <w:rsid w:val="001B04E5"/>
    <w:rsid w:val="001B1BC7"/>
    <w:rsid w:val="001B2BBF"/>
    <w:rsid w:val="001C095D"/>
    <w:rsid w:val="001C31D0"/>
    <w:rsid w:val="001C355C"/>
    <w:rsid w:val="001D3289"/>
    <w:rsid w:val="001D3911"/>
    <w:rsid w:val="001D433C"/>
    <w:rsid w:val="001D471C"/>
    <w:rsid w:val="001D5237"/>
    <w:rsid w:val="001D65D6"/>
    <w:rsid w:val="001E4802"/>
    <w:rsid w:val="001E5245"/>
    <w:rsid w:val="001F073C"/>
    <w:rsid w:val="001F14B0"/>
    <w:rsid w:val="001F47EE"/>
    <w:rsid w:val="00207198"/>
    <w:rsid w:val="002137E3"/>
    <w:rsid w:val="00217972"/>
    <w:rsid w:val="00224159"/>
    <w:rsid w:val="002257F4"/>
    <w:rsid w:val="002325E4"/>
    <w:rsid w:val="00234756"/>
    <w:rsid w:val="00235208"/>
    <w:rsid w:val="00236CD1"/>
    <w:rsid w:val="002430CA"/>
    <w:rsid w:val="002431FB"/>
    <w:rsid w:val="00246C3A"/>
    <w:rsid w:val="00247BDC"/>
    <w:rsid w:val="00251197"/>
    <w:rsid w:val="00253DDE"/>
    <w:rsid w:val="00255A2E"/>
    <w:rsid w:val="00260BBA"/>
    <w:rsid w:val="0026310F"/>
    <w:rsid w:val="00263A78"/>
    <w:rsid w:val="00273A83"/>
    <w:rsid w:val="00276AF6"/>
    <w:rsid w:val="002820DA"/>
    <w:rsid w:val="00283D62"/>
    <w:rsid w:val="002844F0"/>
    <w:rsid w:val="0028523D"/>
    <w:rsid w:val="0028783B"/>
    <w:rsid w:val="00294918"/>
    <w:rsid w:val="002952F6"/>
    <w:rsid w:val="00295878"/>
    <w:rsid w:val="002A2744"/>
    <w:rsid w:val="002B1A46"/>
    <w:rsid w:val="002B48DE"/>
    <w:rsid w:val="002B4FE3"/>
    <w:rsid w:val="002C57AB"/>
    <w:rsid w:val="002D0973"/>
    <w:rsid w:val="002D41FE"/>
    <w:rsid w:val="002D71B9"/>
    <w:rsid w:val="002F0ED4"/>
    <w:rsid w:val="002F38C9"/>
    <w:rsid w:val="002F5D4C"/>
    <w:rsid w:val="0030085C"/>
    <w:rsid w:val="0030626F"/>
    <w:rsid w:val="00306CEC"/>
    <w:rsid w:val="00314655"/>
    <w:rsid w:val="0032355D"/>
    <w:rsid w:val="00324C46"/>
    <w:rsid w:val="003300DC"/>
    <w:rsid w:val="00331BD9"/>
    <w:rsid w:val="00333BEF"/>
    <w:rsid w:val="003354F2"/>
    <w:rsid w:val="00335927"/>
    <w:rsid w:val="00340F4B"/>
    <w:rsid w:val="00341DB5"/>
    <w:rsid w:val="00342E2E"/>
    <w:rsid w:val="00345170"/>
    <w:rsid w:val="0034661B"/>
    <w:rsid w:val="003572B1"/>
    <w:rsid w:val="00364749"/>
    <w:rsid w:val="00365AF8"/>
    <w:rsid w:val="0037033F"/>
    <w:rsid w:val="00373B86"/>
    <w:rsid w:val="00373CD5"/>
    <w:rsid w:val="003744FC"/>
    <w:rsid w:val="003774B4"/>
    <w:rsid w:val="00385B6E"/>
    <w:rsid w:val="00385D98"/>
    <w:rsid w:val="00386E28"/>
    <w:rsid w:val="003A0E94"/>
    <w:rsid w:val="003A31E0"/>
    <w:rsid w:val="003A77F8"/>
    <w:rsid w:val="003D445C"/>
    <w:rsid w:val="003D6289"/>
    <w:rsid w:val="003E33B2"/>
    <w:rsid w:val="003E376E"/>
    <w:rsid w:val="003E5957"/>
    <w:rsid w:val="003F153D"/>
    <w:rsid w:val="003F2287"/>
    <w:rsid w:val="0040129F"/>
    <w:rsid w:val="00403A93"/>
    <w:rsid w:val="00426775"/>
    <w:rsid w:val="00436E81"/>
    <w:rsid w:val="004419CE"/>
    <w:rsid w:val="00447056"/>
    <w:rsid w:val="004508B4"/>
    <w:rsid w:val="00455677"/>
    <w:rsid w:val="00457699"/>
    <w:rsid w:val="00457797"/>
    <w:rsid w:val="004670C4"/>
    <w:rsid w:val="004738FD"/>
    <w:rsid w:val="00474B3D"/>
    <w:rsid w:val="004768E6"/>
    <w:rsid w:val="00480D99"/>
    <w:rsid w:val="00481326"/>
    <w:rsid w:val="004818EC"/>
    <w:rsid w:val="00487074"/>
    <w:rsid w:val="004919AB"/>
    <w:rsid w:val="00491D1B"/>
    <w:rsid w:val="00493789"/>
    <w:rsid w:val="004A31C6"/>
    <w:rsid w:val="004B16AB"/>
    <w:rsid w:val="004B2B00"/>
    <w:rsid w:val="004B6F6A"/>
    <w:rsid w:val="004C4989"/>
    <w:rsid w:val="004C5BBA"/>
    <w:rsid w:val="004C72E0"/>
    <w:rsid w:val="004D0E7B"/>
    <w:rsid w:val="004D39FC"/>
    <w:rsid w:val="004F51BE"/>
    <w:rsid w:val="004F5804"/>
    <w:rsid w:val="004F695F"/>
    <w:rsid w:val="00520101"/>
    <w:rsid w:val="00520929"/>
    <w:rsid w:val="00521DE0"/>
    <w:rsid w:val="005304BF"/>
    <w:rsid w:val="00530BDC"/>
    <w:rsid w:val="00534D3E"/>
    <w:rsid w:val="005409F2"/>
    <w:rsid w:val="00540B0C"/>
    <w:rsid w:val="00543E37"/>
    <w:rsid w:val="0054513A"/>
    <w:rsid w:val="00550CE6"/>
    <w:rsid w:val="0055480C"/>
    <w:rsid w:val="00555AE8"/>
    <w:rsid w:val="00561589"/>
    <w:rsid w:val="00566CCD"/>
    <w:rsid w:val="0057386B"/>
    <w:rsid w:val="005817C5"/>
    <w:rsid w:val="005830FF"/>
    <w:rsid w:val="00584037"/>
    <w:rsid w:val="00585512"/>
    <w:rsid w:val="00586AB2"/>
    <w:rsid w:val="00594A58"/>
    <w:rsid w:val="00595904"/>
    <w:rsid w:val="005A6697"/>
    <w:rsid w:val="005A6A10"/>
    <w:rsid w:val="005B0DBF"/>
    <w:rsid w:val="005B2698"/>
    <w:rsid w:val="005B2A89"/>
    <w:rsid w:val="005B315D"/>
    <w:rsid w:val="005B3963"/>
    <w:rsid w:val="005B51B4"/>
    <w:rsid w:val="005C084E"/>
    <w:rsid w:val="005E46AF"/>
    <w:rsid w:val="005E5E7F"/>
    <w:rsid w:val="0060760E"/>
    <w:rsid w:val="00607DD0"/>
    <w:rsid w:val="00620E9A"/>
    <w:rsid w:val="00630CBE"/>
    <w:rsid w:val="00632244"/>
    <w:rsid w:val="0063414B"/>
    <w:rsid w:val="00636B26"/>
    <w:rsid w:val="00651E10"/>
    <w:rsid w:val="00653283"/>
    <w:rsid w:val="00657788"/>
    <w:rsid w:val="00657E50"/>
    <w:rsid w:val="00661311"/>
    <w:rsid w:val="006660AD"/>
    <w:rsid w:val="006701EE"/>
    <w:rsid w:val="00671B0D"/>
    <w:rsid w:val="00675A03"/>
    <w:rsid w:val="0067678F"/>
    <w:rsid w:val="00676A8C"/>
    <w:rsid w:val="00677DD7"/>
    <w:rsid w:val="00684FA4"/>
    <w:rsid w:val="00690401"/>
    <w:rsid w:val="00690CBB"/>
    <w:rsid w:val="00695744"/>
    <w:rsid w:val="006B3ADF"/>
    <w:rsid w:val="006E0133"/>
    <w:rsid w:val="006E6CA9"/>
    <w:rsid w:val="006F05DF"/>
    <w:rsid w:val="006F1521"/>
    <w:rsid w:val="006F2365"/>
    <w:rsid w:val="006F2B00"/>
    <w:rsid w:val="007048DF"/>
    <w:rsid w:val="00713BEE"/>
    <w:rsid w:val="00713DA5"/>
    <w:rsid w:val="007175AB"/>
    <w:rsid w:val="00727102"/>
    <w:rsid w:val="00736FA6"/>
    <w:rsid w:val="00742645"/>
    <w:rsid w:val="00745AC1"/>
    <w:rsid w:val="00746CBB"/>
    <w:rsid w:val="00750FB6"/>
    <w:rsid w:val="007604F2"/>
    <w:rsid w:val="007647DA"/>
    <w:rsid w:val="00770ACE"/>
    <w:rsid w:val="007731E3"/>
    <w:rsid w:val="007855F5"/>
    <w:rsid w:val="00796297"/>
    <w:rsid w:val="007A65B2"/>
    <w:rsid w:val="007B1510"/>
    <w:rsid w:val="007B4B42"/>
    <w:rsid w:val="007C1E04"/>
    <w:rsid w:val="007C2472"/>
    <w:rsid w:val="007D263C"/>
    <w:rsid w:val="007E16F3"/>
    <w:rsid w:val="007E4CDD"/>
    <w:rsid w:val="007E6750"/>
    <w:rsid w:val="007F4B65"/>
    <w:rsid w:val="007F59A4"/>
    <w:rsid w:val="007F5BBA"/>
    <w:rsid w:val="007F7A8B"/>
    <w:rsid w:val="008045B7"/>
    <w:rsid w:val="008225AC"/>
    <w:rsid w:val="00822AAD"/>
    <w:rsid w:val="008326B6"/>
    <w:rsid w:val="00837678"/>
    <w:rsid w:val="00840506"/>
    <w:rsid w:val="0084206E"/>
    <w:rsid w:val="00843FB1"/>
    <w:rsid w:val="00851B24"/>
    <w:rsid w:val="00851DFB"/>
    <w:rsid w:val="00860281"/>
    <w:rsid w:val="00861D00"/>
    <w:rsid w:val="00865B3D"/>
    <w:rsid w:val="008775BC"/>
    <w:rsid w:val="00880654"/>
    <w:rsid w:val="00883A58"/>
    <w:rsid w:val="00886B7F"/>
    <w:rsid w:val="00890367"/>
    <w:rsid w:val="008912F5"/>
    <w:rsid w:val="0089737D"/>
    <w:rsid w:val="008A401C"/>
    <w:rsid w:val="008B6CE9"/>
    <w:rsid w:val="008B705A"/>
    <w:rsid w:val="008B7768"/>
    <w:rsid w:val="008B7D8A"/>
    <w:rsid w:val="008C498D"/>
    <w:rsid w:val="008C7EBB"/>
    <w:rsid w:val="008D0516"/>
    <w:rsid w:val="008D2158"/>
    <w:rsid w:val="008E0382"/>
    <w:rsid w:val="008E0A11"/>
    <w:rsid w:val="008E2E84"/>
    <w:rsid w:val="009248E5"/>
    <w:rsid w:val="0092701D"/>
    <w:rsid w:val="00931504"/>
    <w:rsid w:val="00934D04"/>
    <w:rsid w:val="00936442"/>
    <w:rsid w:val="00940B69"/>
    <w:rsid w:val="009424FC"/>
    <w:rsid w:val="009434A5"/>
    <w:rsid w:val="009436AB"/>
    <w:rsid w:val="00946A2F"/>
    <w:rsid w:val="00946DCE"/>
    <w:rsid w:val="009509FD"/>
    <w:rsid w:val="00950CCB"/>
    <w:rsid w:val="00952197"/>
    <w:rsid w:val="009546ED"/>
    <w:rsid w:val="009556A6"/>
    <w:rsid w:val="00960EF2"/>
    <w:rsid w:val="009630FE"/>
    <w:rsid w:val="00964F9E"/>
    <w:rsid w:val="0096683C"/>
    <w:rsid w:val="00966F35"/>
    <w:rsid w:val="00970550"/>
    <w:rsid w:val="009946B2"/>
    <w:rsid w:val="00996E3C"/>
    <w:rsid w:val="009A2251"/>
    <w:rsid w:val="009A2AAE"/>
    <w:rsid w:val="009A7B43"/>
    <w:rsid w:val="009B07CA"/>
    <w:rsid w:val="009B4BE0"/>
    <w:rsid w:val="009B552D"/>
    <w:rsid w:val="009B61D8"/>
    <w:rsid w:val="009C07E4"/>
    <w:rsid w:val="009C0EA3"/>
    <w:rsid w:val="009C18F0"/>
    <w:rsid w:val="009C5CB0"/>
    <w:rsid w:val="009D0181"/>
    <w:rsid w:val="009D077E"/>
    <w:rsid w:val="009D0A27"/>
    <w:rsid w:val="009D7024"/>
    <w:rsid w:val="009E19D5"/>
    <w:rsid w:val="009F01EB"/>
    <w:rsid w:val="009F1C3C"/>
    <w:rsid w:val="009F36DA"/>
    <w:rsid w:val="00A00B68"/>
    <w:rsid w:val="00A02B59"/>
    <w:rsid w:val="00A06BD0"/>
    <w:rsid w:val="00A07F77"/>
    <w:rsid w:val="00A26E23"/>
    <w:rsid w:val="00A277C3"/>
    <w:rsid w:val="00A33299"/>
    <w:rsid w:val="00A3393B"/>
    <w:rsid w:val="00A34417"/>
    <w:rsid w:val="00A3611F"/>
    <w:rsid w:val="00A37F84"/>
    <w:rsid w:val="00A47236"/>
    <w:rsid w:val="00A5417F"/>
    <w:rsid w:val="00A541F0"/>
    <w:rsid w:val="00A54B08"/>
    <w:rsid w:val="00A6183E"/>
    <w:rsid w:val="00A6532E"/>
    <w:rsid w:val="00A7321D"/>
    <w:rsid w:val="00A73B94"/>
    <w:rsid w:val="00A75830"/>
    <w:rsid w:val="00A76866"/>
    <w:rsid w:val="00A81025"/>
    <w:rsid w:val="00A833FA"/>
    <w:rsid w:val="00A86310"/>
    <w:rsid w:val="00A970E3"/>
    <w:rsid w:val="00A97607"/>
    <w:rsid w:val="00AA084B"/>
    <w:rsid w:val="00AA5B6E"/>
    <w:rsid w:val="00AA5F61"/>
    <w:rsid w:val="00AA694D"/>
    <w:rsid w:val="00AA7CB7"/>
    <w:rsid w:val="00AB20D8"/>
    <w:rsid w:val="00AB6818"/>
    <w:rsid w:val="00AC2CD6"/>
    <w:rsid w:val="00AC382A"/>
    <w:rsid w:val="00AD33F0"/>
    <w:rsid w:val="00AD4929"/>
    <w:rsid w:val="00AE0FEC"/>
    <w:rsid w:val="00AE6F86"/>
    <w:rsid w:val="00AF1B00"/>
    <w:rsid w:val="00AF55E9"/>
    <w:rsid w:val="00B06510"/>
    <w:rsid w:val="00B11B9C"/>
    <w:rsid w:val="00B13CE4"/>
    <w:rsid w:val="00B17DAE"/>
    <w:rsid w:val="00B219EA"/>
    <w:rsid w:val="00B254F0"/>
    <w:rsid w:val="00B25DAB"/>
    <w:rsid w:val="00B26F20"/>
    <w:rsid w:val="00B31956"/>
    <w:rsid w:val="00B3707B"/>
    <w:rsid w:val="00B4009A"/>
    <w:rsid w:val="00B41353"/>
    <w:rsid w:val="00B427F9"/>
    <w:rsid w:val="00B4427F"/>
    <w:rsid w:val="00B46031"/>
    <w:rsid w:val="00B52CFE"/>
    <w:rsid w:val="00B5348B"/>
    <w:rsid w:val="00B538BD"/>
    <w:rsid w:val="00B55E19"/>
    <w:rsid w:val="00B60514"/>
    <w:rsid w:val="00B62808"/>
    <w:rsid w:val="00B6562D"/>
    <w:rsid w:val="00B6614A"/>
    <w:rsid w:val="00B663DF"/>
    <w:rsid w:val="00B74AC2"/>
    <w:rsid w:val="00B819FB"/>
    <w:rsid w:val="00B84D8E"/>
    <w:rsid w:val="00B874ED"/>
    <w:rsid w:val="00B94FA0"/>
    <w:rsid w:val="00B96E50"/>
    <w:rsid w:val="00BA3E6A"/>
    <w:rsid w:val="00BB6B30"/>
    <w:rsid w:val="00BC2F6F"/>
    <w:rsid w:val="00BD0FDD"/>
    <w:rsid w:val="00BD12EA"/>
    <w:rsid w:val="00BD14B5"/>
    <w:rsid w:val="00BD1C2B"/>
    <w:rsid w:val="00BD2E7A"/>
    <w:rsid w:val="00BD45EC"/>
    <w:rsid w:val="00BE10E9"/>
    <w:rsid w:val="00BE18FC"/>
    <w:rsid w:val="00BE1C94"/>
    <w:rsid w:val="00BE4D5E"/>
    <w:rsid w:val="00BE734F"/>
    <w:rsid w:val="00BF2E29"/>
    <w:rsid w:val="00BF43B8"/>
    <w:rsid w:val="00BF4F66"/>
    <w:rsid w:val="00BF7013"/>
    <w:rsid w:val="00C03C01"/>
    <w:rsid w:val="00C0402F"/>
    <w:rsid w:val="00C30807"/>
    <w:rsid w:val="00C351C9"/>
    <w:rsid w:val="00C36150"/>
    <w:rsid w:val="00C407E3"/>
    <w:rsid w:val="00C40983"/>
    <w:rsid w:val="00C4232F"/>
    <w:rsid w:val="00C60B59"/>
    <w:rsid w:val="00C62BA0"/>
    <w:rsid w:val="00C646FE"/>
    <w:rsid w:val="00C64A79"/>
    <w:rsid w:val="00C66588"/>
    <w:rsid w:val="00C724AF"/>
    <w:rsid w:val="00C85262"/>
    <w:rsid w:val="00C87788"/>
    <w:rsid w:val="00C90586"/>
    <w:rsid w:val="00C93662"/>
    <w:rsid w:val="00C95B54"/>
    <w:rsid w:val="00CA0816"/>
    <w:rsid w:val="00CA2399"/>
    <w:rsid w:val="00CA25ED"/>
    <w:rsid w:val="00CA3128"/>
    <w:rsid w:val="00CB1A98"/>
    <w:rsid w:val="00CB3274"/>
    <w:rsid w:val="00CB3B11"/>
    <w:rsid w:val="00CC2F23"/>
    <w:rsid w:val="00CC4B08"/>
    <w:rsid w:val="00CC757E"/>
    <w:rsid w:val="00CD0F81"/>
    <w:rsid w:val="00CD2B9D"/>
    <w:rsid w:val="00CD5C17"/>
    <w:rsid w:val="00CE09CE"/>
    <w:rsid w:val="00CE0F9D"/>
    <w:rsid w:val="00CE31BC"/>
    <w:rsid w:val="00CE4153"/>
    <w:rsid w:val="00CF093A"/>
    <w:rsid w:val="00D0463B"/>
    <w:rsid w:val="00D101E4"/>
    <w:rsid w:val="00D11165"/>
    <w:rsid w:val="00D20918"/>
    <w:rsid w:val="00D219E9"/>
    <w:rsid w:val="00D25E9A"/>
    <w:rsid w:val="00D31B81"/>
    <w:rsid w:val="00D37450"/>
    <w:rsid w:val="00D40004"/>
    <w:rsid w:val="00D507C8"/>
    <w:rsid w:val="00D549A7"/>
    <w:rsid w:val="00D56DD4"/>
    <w:rsid w:val="00D62C96"/>
    <w:rsid w:val="00D70923"/>
    <w:rsid w:val="00D7094A"/>
    <w:rsid w:val="00D73040"/>
    <w:rsid w:val="00D86027"/>
    <w:rsid w:val="00D90E40"/>
    <w:rsid w:val="00D91184"/>
    <w:rsid w:val="00D914DE"/>
    <w:rsid w:val="00DA140F"/>
    <w:rsid w:val="00DA55BB"/>
    <w:rsid w:val="00DB150D"/>
    <w:rsid w:val="00DB28C0"/>
    <w:rsid w:val="00DB39F7"/>
    <w:rsid w:val="00DB7791"/>
    <w:rsid w:val="00DC173B"/>
    <w:rsid w:val="00DC700E"/>
    <w:rsid w:val="00DD4431"/>
    <w:rsid w:val="00DD5175"/>
    <w:rsid w:val="00DD5B1A"/>
    <w:rsid w:val="00DE2F03"/>
    <w:rsid w:val="00DE54CA"/>
    <w:rsid w:val="00DE6958"/>
    <w:rsid w:val="00DF4FFE"/>
    <w:rsid w:val="00E05180"/>
    <w:rsid w:val="00E05895"/>
    <w:rsid w:val="00E070B9"/>
    <w:rsid w:val="00E11D38"/>
    <w:rsid w:val="00E17028"/>
    <w:rsid w:val="00E22126"/>
    <w:rsid w:val="00E24E0D"/>
    <w:rsid w:val="00E33387"/>
    <w:rsid w:val="00E4011C"/>
    <w:rsid w:val="00E468F3"/>
    <w:rsid w:val="00E47D14"/>
    <w:rsid w:val="00E533BD"/>
    <w:rsid w:val="00E5656C"/>
    <w:rsid w:val="00E75E10"/>
    <w:rsid w:val="00E7758E"/>
    <w:rsid w:val="00E775C4"/>
    <w:rsid w:val="00E80323"/>
    <w:rsid w:val="00E809EA"/>
    <w:rsid w:val="00E9080C"/>
    <w:rsid w:val="00E93843"/>
    <w:rsid w:val="00E9393F"/>
    <w:rsid w:val="00EB060C"/>
    <w:rsid w:val="00EB2C50"/>
    <w:rsid w:val="00EC07EC"/>
    <w:rsid w:val="00EC390B"/>
    <w:rsid w:val="00EC3D52"/>
    <w:rsid w:val="00EC3ED0"/>
    <w:rsid w:val="00EC6202"/>
    <w:rsid w:val="00ED0E65"/>
    <w:rsid w:val="00ED5BAE"/>
    <w:rsid w:val="00ED6A79"/>
    <w:rsid w:val="00ED6AA3"/>
    <w:rsid w:val="00EE1DD5"/>
    <w:rsid w:val="00EE1E2D"/>
    <w:rsid w:val="00EE3F5A"/>
    <w:rsid w:val="00EE7940"/>
    <w:rsid w:val="00EF12D8"/>
    <w:rsid w:val="00F030F1"/>
    <w:rsid w:val="00F04C7E"/>
    <w:rsid w:val="00F224A8"/>
    <w:rsid w:val="00F23937"/>
    <w:rsid w:val="00F23AD4"/>
    <w:rsid w:val="00F25EEC"/>
    <w:rsid w:val="00F348C5"/>
    <w:rsid w:val="00F35C4A"/>
    <w:rsid w:val="00F36FDC"/>
    <w:rsid w:val="00F4227C"/>
    <w:rsid w:val="00F424C0"/>
    <w:rsid w:val="00F436FF"/>
    <w:rsid w:val="00F44310"/>
    <w:rsid w:val="00F447A7"/>
    <w:rsid w:val="00F4738E"/>
    <w:rsid w:val="00F4798D"/>
    <w:rsid w:val="00F511AA"/>
    <w:rsid w:val="00F605B8"/>
    <w:rsid w:val="00F64DB5"/>
    <w:rsid w:val="00F653A3"/>
    <w:rsid w:val="00F65EDA"/>
    <w:rsid w:val="00F73425"/>
    <w:rsid w:val="00F7689E"/>
    <w:rsid w:val="00F82365"/>
    <w:rsid w:val="00F828F7"/>
    <w:rsid w:val="00F86E56"/>
    <w:rsid w:val="00F87178"/>
    <w:rsid w:val="00F904EC"/>
    <w:rsid w:val="00F91891"/>
    <w:rsid w:val="00F94F84"/>
    <w:rsid w:val="00F96D83"/>
    <w:rsid w:val="00FA1B3D"/>
    <w:rsid w:val="00FA2AD0"/>
    <w:rsid w:val="00FA6E61"/>
    <w:rsid w:val="00FA7C5E"/>
    <w:rsid w:val="00FB529F"/>
    <w:rsid w:val="00FB68C6"/>
    <w:rsid w:val="00FC2254"/>
    <w:rsid w:val="00FC5E40"/>
    <w:rsid w:val="00FD1387"/>
    <w:rsid w:val="00FD6B9B"/>
    <w:rsid w:val="00FD7FF1"/>
    <w:rsid w:val="00FE35CD"/>
    <w:rsid w:val="00FE436F"/>
    <w:rsid w:val="00FF1A7C"/>
    <w:rsid w:val="00FF2BD2"/>
    <w:rsid w:val="00FF4F24"/>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 w:type="table" w:styleId="TableGrid">
    <w:name w:val="Table Grid"/>
    <w:basedOn w:val="TableNormal"/>
    <w:rsid w:val="007604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standards.ieee.org/guides/opman/sect6.htm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1A8D1-6C96-494C-8BE1-583EB93D2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4</TotalTime>
  <Pages>16</Pages>
  <Words>3732</Words>
  <Characters>21275</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4958</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355</cp:revision>
  <cp:lastPrinted>2113-01-01T05:00:00Z</cp:lastPrinted>
  <dcterms:created xsi:type="dcterms:W3CDTF">2015-12-04T14:11:00Z</dcterms:created>
  <dcterms:modified xsi:type="dcterms:W3CDTF">2016-06-21T16:59:00Z</dcterms:modified>
</cp:coreProperties>
</file>